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1867" w:rsidRDefault="00B573DD" w:rsidP="00641867">
      <w:pPr>
        <w:bidi/>
        <w:spacing w:after="0"/>
        <w:jc w:val="right"/>
      </w:pPr>
      <w:r>
        <w:rPr>
          <w:noProof/>
          <w:lang w:eastAsia="fr-FR"/>
        </w:rPr>
        <w:pict>
          <v:group id="_x0000_s1058" style="position:absolute;margin-left:1.65pt;margin-top:-45pt;width:534.75pt;height:202.35pt;z-index:251662336" coordorigin="600,577" coordsize="10695,4047" o:regroupid="2">
            <v:group id="_x0000_s1044" style="position:absolute;left:600;top:577;width:10695;height:2100" coordorigin="600,592" coordsize="10695,2100">
              <v:roundrect id="_x0000_s1032" style="position:absolute;left:600;top:592;width:10695;height:2100;mso-position-horizontal-relative:page;mso-position-vertical-relative:page;mso-width-relative:margin;v-text-anchor:middle" arcsize="10923f" o:regroupid="1" o:allowincell="f" fillcolor="gray" strokeweight="1.5pt">
                <v:textbox style="mso-next-textbox:#_x0000_s1032" inset="10.8pt,7.2pt,10.8pt,7.2pt">
                  <w:txbxContent>
                    <w:p w:rsidR="008B7338" w:rsidRPr="008E5CE0" w:rsidRDefault="008B7338" w:rsidP="008B7338">
                      <w:pPr>
                        <w:spacing w:line="360" w:lineRule="auto"/>
                        <w:jc w:val="center"/>
                        <w:rPr>
                          <w:rFonts w:ascii="Cambria" w:eastAsia="Times New Roman" w:hAnsi="Cambria" w:cs="Times New Roman"/>
                          <w:i/>
                          <w:iCs/>
                          <w:sz w:val="28"/>
                          <w:szCs w:val="28"/>
                        </w:rPr>
                      </w:pPr>
                    </w:p>
                  </w:txbxContent>
                </v:textbox>
              </v:roundrect>
              <v:shapetype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_x0000_s1034" type="#_x0000_t176" style="position:absolute;left:719;top:2010;width:10443;height:525" o:regroupid="1" strokeweight="1.5pt">
                <v:textbox style="mso-next-textbox:#_x0000_s1034">
                  <w:txbxContent>
                    <w:p w:rsidR="008B7338" w:rsidRDefault="008B7338" w:rsidP="00092F77">
                      <w:pPr>
                        <w:bidi/>
                      </w:pP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اسم ولقب التلميذ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....................................................................................................................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قسم</w:t>
                      </w:r>
                      <w:r>
                        <w:rPr>
                          <w:rFonts w:hint="cs"/>
                          <w:rtl/>
                        </w:rPr>
                        <w:t>: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8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  <w:proofErr w:type="gramStart"/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>أساسي</w:t>
                      </w:r>
                      <w:proofErr w:type="gramEnd"/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</w:t>
                      </w:r>
                      <w:proofErr w:type="spellStart"/>
                      <w:proofErr w:type="gramStart"/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</w:t>
                      </w:r>
                      <w:proofErr w:type="spellEnd"/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الرقم</w:t>
                      </w:r>
                      <w:proofErr w:type="gramEnd"/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.....</w:t>
                      </w:r>
                      <w:proofErr w:type="spellStart"/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</w:t>
                      </w:r>
                      <w:proofErr w:type="spellEnd"/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</w:p>
                  </w:txbxContent>
                </v:textbox>
              </v:shape>
              <v:shape id="_x0000_s1035" type="#_x0000_t176" style="position:absolute;left:8244;top:1297;width:2933;height:525" o:regroupid="1" strokeweight="1.5pt">
                <v:textbox style="mso-next-textbox:#_x0000_s1035">
                  <w:txbxContent>
                    <w:p w:rsidR="008B7338" w:rsidRDefault="008B7338" w:rsidP="008B7338">
                      <w:pPr>
                        <w:bidi/>
                        <w:jc w:val="center"/>
                      </w:pP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2011/2012</w:t>
                      </w:r>
                    </w:p>
                  </w:txbxContent>
                </v:textbox>
              </v:shape>
              <v:shape id="_x0000_s1036" type="#_x0000_t176" style="position:absolute;left:3821;top:697;width:4178;height:1125" o:regroupid="1" fillcolor="#bfbfbf" strokeweight="1.5pt">
                <v:textbox style="mso-next-textbox:#_x0000_s1036">
                  <w:txbxContent>
                    <w:p w:rsidR="008B7338" w:rsidRPr="00B4735C" w:rsidRDefault="00CF1AEA" w:rsidP="00CF1AEA">
                      <w:pPr>
                        <w:bidi/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</w:pPr>
                      <w:r>
                        <w:rPr>
                          <w:rFonts w:ascii="Times New Roman" w:hAnsi="Times New Roman" w:cs="Times New Roman" w:hint="cs"/>
                          <w:b/>
                          <w:bCs/>
                          <w:sz w:val="36"/>
                          <w:szCs w:val="36"/>
                          <w:rtl/>
                          <w:lang w:bidi="ar-TN"/>
                        </w:rPr>
                        <w:t>فرض تأليفي</w:t>
                      </w:r>
                      <w:r w:rsidR="008B7338"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 xml:space="preserve"> عدد </w:t>
                      </w:r>
                      <w:r w:rsidR="00641867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</w:rPr>
                        <w:t>3</w:t>
                      </w:r>
                    </w:p>
                    <w:p w:rsidR="008B7338" w:rsidRPr="00B4735C" w:rsidRDefault="008B7338" w:rsidP="00CF1AEA">
                      <w:pPr>
                        <w:bidi/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>المادة</w:t>
                      </w:r>
                      <w:proofErr w:type="gramEnd"/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>:</w:t>
                      </w:r>
                      <w:proofErr w:type="spellEnd"/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 xml:space="preserve"> التربية التكنولوجية</w:t>
                      </w:r>
                    </w:p>
                  </w:txbxContent>
                </v:textbox>
              </v:shape>
              <v:shape id="_x0000_s1037" type="#_x0000_t176" style="position:absolute;left:666;top:690;width:2933;height:525" o:regroupid="1" strokeweight="1.5pt">
                <v:textbox style="mso-next-textbox:#_x0000_s1037">
                  <w:txbxContent>
                    <w:p w:rsidR="008B7338" w:rsidRPr="00AD5812" w:rsidRDefault="008B7338" w:rsidP="008B7338">
                      <w:pPr>
                        <w:bidi/>
                        <w:jc w:val="center"/>
                        <w:rPr>
                          <w:rFonts w:ascii="AXtNadaBoldItalic" w:hAnsi="AXtNadaBoldItalic" w:cs="Al-Hadith2"/>
                          <w:sz w:val="24"/>
                          <w:szCs w:val="24"/>
                        </w:rPr>
                      </w:pPr>
                      <w:r w:rsidRPr="00AD5812">
                        <w:rPr>
                          <w:rFonts w:ascii="AXtNadaBoldItalic" w:hAnsi="AXtNadaBoldItalic" w:cs="Al-Hadith2"/>
                          <w:sz w:val="24"/>
                          <w:szCs w:val="24"/>
                          <w:rtl/>
                        </w:rPr>
                        <w:t xml:space="preserve">الأســتاذ: </w:t>
                      </w:r>
                      <w:proofErr w:type="spellStart"/>
                      <w:r w:rsidRPr="00AD5812">
                        <w:rPr>
                          <w:rFonts w:ascii="AXtNadaBoldItalic" w:hAnsi="AXtNadaBoldItalic" w:cs="Al-Hadith2"/>
                          <w:sz w:val="24"/>
                          <w:szCs w:val="24"/>
                          <w:rtl/>
                          <w:lang w:bidi="ar-TN"/>
                        </w:rPr>
                        <w:t>:</w:t>
                      </w:r>
                      <w:proofErr w:type="spellEnd"/>
                      <w:r w:rsidRPr="00AD5812">
                        <w:rPr>
                          <w:rFonts w:ascii="AXtNadaBoldItalic" w:hAnsi="AXtNadaBoldItalic" w:cs="Al-Hadith2"/>
                          <w:sz w:val="24"/>
                          <w:szCs w:val="24"/>
                          <w:rtl/>
                          <w:lang w:bidi="ar-TN"/>
                        </w:rPr>
                        <w:t xml:space="preserve"> </w:t>
                      </w:r>
                      <w:r w:rsidRPr="00AD5812">
                        <w:rPr>
                          <w:rFonts w:ascii="AXtNadaBoldItalic" w:hAnsi="AXtNadaBoldItalic" w:cs="Al-Hadith2"/>
                          <w:sz w:val="24"/>
                          <w:szCs w:val="24"/>
                          <w:rtl/>
                        </w:rPr>
                        <w:t>محمد المسعودي</w:t>
                      </w:r>
                    </w:p>
                  </w:txbxContent>
                </v:textbox>
              </v:shape>
              <v:shape id="_x0000_s1038" type="#_x0000_t176" style="position:absolute;left:8229;top:690;width:2933;height:525" o:regroupid="1" strokeweight="1.5pt">
                <v:textbox style="mso-next-textbox:#_x0000_s1038">
                  <w:txbxContent>
                    <w:p w:rsidR="008B7338" w:rsidRPr="008E5CE0" w:rsidRDefault="008B7338" w:rsidP="008B7338">
                      <w:pPr>
                        <w:bidi/>
                        <w:jc w:val="center"/>
                        <w:rPr>
                          <w:rFonts w:ascii="Arial" w:hAnsi="Arial"/>
                        </w:rPr>
                      </w:pPr>
                      <w:r w:rsidRPr="008E5CE0">
                        <w:rPr>
                          <w:rFonts w:ascii="Arial" w:hAnsi="Arial"/>
                          <w:sz w:val="28"/>
                          <w:szCs w:val="28"/>
                          <w:rtl/>
                        </w:rPr>
                        <w:t>المدرسة الإعدادية بالرقبة</w:t>
                      </w:r>
                    </w:p>
                  </w:txbxContent>
                </v:textbox>
              </v:shape>
              <v:group id="_x0000_s1042" style="position:absolute;left:674;top:1282;width:2933;height:525" coordorigin="5739,5138" coordsize="2933,560">
                <v:roundrect id="_x0000_s1040" style="position:absolute;left:5739;top:5138;width:1431;height:560;mso-width-relative:margin;mso-height-relative:margin" arcsize="10923f" strokeweight="1.5pt">
                  <v:textbox style="mso-next-textbox:#_x0000_s1040">
                    <w:txbxContent>
                      <w:p w:rsidR="008B7338" w:rsidRPr="00092F77" w:rsidRDefault="00092F77" w:rsidP="00092F77">
                        <w:pPr>
                          <w:bidi/>
                          <w:ind w:left="-136" w:right="-142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proofErr w:type="spellStart"/>
                        <w:proofErr w:type="gramStart"/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ضارب</w:t>
                        </w:r>
                        <w:proofErr w:type="gramEnd"/>
                        <w:r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:</w:t>
                        </w:r>
                        <w:proofErr w:type="spellEnd"/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 1</w:t>
                        </w:r>
                      </w:p>
                    </w:txbxContent>
                  </v:textbox>
                </v:roundrect>
                <v:roundrect id="_x0000_s1041" style="position:absolute;left:7170;top:5138;width:1502;height:560;mso-width-relative:margin;mso-height-relative:margin" arcsize="10923f" strokeweight="1.5pt">
                  <v:textbox style="mso-next-textbox:#_x0000_s1041">
                    <w:txbxContent>
                      <w:p w:rsidR="00092F77" w:rsidRPr="00092F77" w:rsidRDefault="00092F77" w:rsidP="007A0AB4">
                        <w:pPr>
                          <w:bidi/>
                          <w:ind w:left="-136" w:right="-142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proofErr w:type="spellStart"/>
                        <w:proofErr w:type="gramStart"/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توقيت</w:t>
                        </w:r>
                        <w:proofErr w:type="gramEnd"/>
                        <w:r>
                          <w:rPr>
                            <w:sz w:val="28"/>
                            <w:szCs w:val="28"/>
                            <w:rtl/>
                            <w:lang w:bidi="ar-TN"/>
                          </w:rPr>
                          <w:t>:</w:t>
                        </w:r>
                        <w:proofErr w:type="spellEnd"/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 </w:t>
                        </w:r>
                        <w:r w:rsidR="007A0AB4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60 </w:t>
                        </w: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دق</w:t>
                        </w:r>
                      </w:p>
                    </w:txbxContent>
                  </v:textbox>
                </v:roundrect>
              </v:group>
            </v:group>
            <v:roundrect id="_x0000_s1057" style="position:absolute;left:600;top:2767;width:1635;height:1857;mso-width-relative:margin;mso-height-relative:margin" arcsize="10923f" strokeweight="6pt">
              <v:stroke linestyle="thickBetweenThin"/>
              <v:textbox style="mso-next-textbox:#_x0000_s1057">
                <w:txbxContent>
                  <w:p w:rsidR="006D23B7" w:rsidRPr="009A00A7" w:rsidRDefault="006D23B7" w:rsidP="006D23B7">
                    <w:pPr>
                      <w:bidi/>
                      <w:ind w:right="-142"/>
                      <w:rPr>
                        <w:rFonts w:cs="Andalus"/>
                        <w:sz w:val="24"/>
                        <w:szCs w:val="24"/>
                        <w:rtl/>
                        <w:lang w:bidi="ar-TN"/>
                      </w:rPr>
                    </w:pPr>
                    <w:r w:rsidRPr="009A00A7">
                      <w:rPr>
                        <w:rFonts w:cs="Andalus" w:hint="cs"/>
                        <w:sz w:val="24"/>
                        <w:szCs w:val="24"/>
                        <w:rtl/>
                        <w:lang w:bidi="ar-TN"/>
                      </w:rPr>
                      <w:t>العدد المسند:</w:t>
                    </w:r>
                  </w:p>
                  <w:p w:rsidR="005A2BFB" w:rsidRPr="005A2BFB" w:rsidRDefault="005A2BFB" w:rsidP="005A2BFB">
                    <w:pPr>
                      <w:bidi/>
                      <w:ind w:right="-142"/>
                      <w:rPr>
                        <w:rFonts w:cs="Andalus"/>
                        <w:rtl/>
                        <w:lang w:bidi="ar-TN"/>
                      </w:rPr>
                    </w:pPr>
                  </w:p>
                  <w:p w:rsidR="006D23B7" w:rsidRPr="005A2BFB" w:rsidRDefault="001E6FE2" w:rsidP="005A2BFB">
                    <w:pPr>
                      <w:bidi/>
                      <w:ind w:right="-142"/>
                      <w:rPr>
                        <w:rFonts w:cs="Andalus"/>
                        <w:lang w:bidi="ar-TN"/>
                      </w:rPr>
                    </w:pPr>
                    <w:r w:rsidRPr="005A2BFB">
                      <w:rPr>
                        <w:rFonts w:cs="Andalus" w:hint="cs"/>
                        <w:rtl/>
                        <w:lang w:bidi="ar-TN"/>
                      </w:rPr>
                      <w:t xml:space="preserve"> </w:t>
                    </w:r>
                  </w:p>
                </w:txbxContent>
              </v:textbox>
            </v:roundrect>
          </v:group>
        </w:pict>
      </w:r>
    </w:p>
    <w:p w:rsidR="00641867" w:rsidRDefault="00641867" w:rsidP="00641867">
      <w:pPr>
        <w:bidi/>
        <w:spacing w:after="0"/>
        <w:jc w:val="right"/>
      </w:pPr>
    </w:p>
    <w:p w:rsidR="00641867" w:rsidRDefault="00641867" w:rsidP="00641867">
      <w:pPr>
        <w:bidi/>
        <w:spacing w:after="0"/>
        <w:jc w:val="right"/>
      </w:pPr>
    </w:p>
    <w:p w:rsidR="00641867" w:rsidRDefault="00641867" w:rsidP="00641867">
      <w:pPr>
        <w:bidi/>
        <w:spacing w:after="0"/>
        <w:jc w:val="right"/>
        <w:rPr>
          <w:rtl/>
        </w:rPr>
      </w:pPr>
    </w:p>
    <w:p w:rsidR="006A6C08" w:rsidRDefault="00B573DD" w:rsidP="00D859A5">
      <w:pPr>
        <w:tabs>
          <w:tab w:val="left" w:pos="567"/>
        </w:tabs>
        <w:bidi/>
        <w:jc w:val="center"/>
        <w:rPr>
          <w:rFonts w:ascii="Times New Roman" w:hAnsi="Times New Roman" w:cs="ALAWI-3-51"/>
          <w:sz w:val="28"/>
          <w:szCs w:val="28"/>
          <w:u w:val="single"/>
          <w:rtl/>
          <w:lang w:bidi="ar-TN"/>
        </w:rPr>
      </w:pPr>
      <w:r w:rsidRPr="00B573DD">
        <w:rPr>
          <w:rFonts w:cs="AGA Aladdin Regular"/>
          <w:noProof/>
          <w:sz w:val="32"/>
          <w:szCs w:val="32"/>
          <w:rtl/>
          <w:lang w:eastAsia="fr-FR"/>
        </w:rPr>
        <w:pict>
          <v:shapetype id="_x0000_t21" coordsize="21600,21600" o:spt="21" adj="3600" path="m@0,qy0@0l0@2qx@0,21600l@1,21600qy21600@2l21600@0qx@1,xe">
            <v:stroke joinstyle="miter"/>
            <v:formulas>
              <v:f eqn="val #0"/>
              <v:f eqn="sum width 0 #0"/>
              <v:f eqn="sum height 0 #0"/>
              <v:f eqn="prod @0 7071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  <v:handles>
              <v:h position="#0,topLeft" switch="" xrange="0,10800"/>
            </v:handles>
          </v:shapetype>
          <v:shape id="_x0000_s1215" type="#_x0000_t21" style="position:absolute;left:0;text-align:left;margin-left:401.6pt;margin-top:4.5pt;width:128.9pt;height:42.4pt;z-index:251990016;mso-width-relative:margin;mso-height-relative:margin" strokeweight="3.75pt">
            <v:stroke linestyle="thickThin"/>
            <v:textbox style="mso-next-textbox:#_x0000_s1215">
              <w:txbxContent>
                <w:p w:rsidR="00234440" w:rsidRPr="00F029C8" w:rsidRDefault="00234440" w:rsidP="00234440">
                  <w:pPr>
                    <w:jc w:val="center"/>
                    <w:rPr>
                      <w:rFonts w:cs="ALAWI-3-47"/>
                      <w:sz w:val="40"/>
                      <w:szCs w:val="40"/>
                      <w:lang w:bidi="ar-TN"/>
                    </w:rPr>
                  </w:pPr>
                  <w:r w:rsidRPr="00F029C8">
                    <w:rPr>
                      <w:rFonts w:cs="ALAWI-3-47" w:hint="eastAsia"/>
                      <w:sz w:val="40"/>
                      <w:szCs w:val="40"/>
                      <w:rtl/>
                      <w:lang w:bidi="ar-TN"/>
                    </w:rPr>
                    <w:t>عملا</w:t>
                  </w:r>
                  <w:r w:rsidRPr="00F029C8">
                    <w:rPr>
                      <w:rFonts w:cs="ALAWI-3-47"/>
                      <w:sz w:val="40"/>
                      <w:szCs w:val="40"/>
                      <w:rtl/>
                      <w:lang w:bidi="ar-TN"/>
                    </w:rPr>
                    <w:t xml:space="preserve"> </w:t>
                  </w:r>
                  <w:proofErr w:type="gramStart"/>
                  <w:r w:rsidRPr="00F029C8">
                    <w:rPr>
                      <w:rFonts w:cs="ALAWI-3-47" w:hint="eastAsia"/>
                      <w:sz w:val="40"/>
                      <w:szCs w:val="40"/>
                      <w:rtl/>
                      <w:lang w:bidi="ar-TN"/>
                    </w:rPr>
                    <w:t>موفقا</w:t>
                  </w:r>
                  <w:proofErr w:type="gramEnd"/>
                </w:p>
              </w:txbxContent>
            </v:textbox>
          </v:shape>
        </w:pict>
      </w:r>
      <w:r w:rsidR="007D0C09">
        <w:rPr>
          <w:rFonts w:ascii="Times New Roman" w:hAnsi="Times New Roman" w:cs="ALAWI-3-47" w:hint="cs"/>
          <w:sz w:val="28"/>
          <w:szCs w:val="28"/>
          <w:u w:val="single"/>
          <w:rtl/>
          <w:lang w:bidi="ar-TN"/>
        </w:rPr>
        <w:t>المنتج</w:t>
      </w:r>
      <w:r w:rsidR="004C674B">
        <w:rPr>
          <w:rFonts w:ascii="Arial" w:hAnsi="Arial"/>
          <w:sz w:val="28"/>
          <w:szCs w:val="28"/>
          <w:u w:val="single"/>
          <w:rtl/>
          <w:lang w:bidi="he-IL"/>
        </w:rPr>
        <w:t>׃</w:t>
      </w:r>
      <w:r w:rsidR="004C674B">
        <w:rPr>
          <w:rFonts w:ascii="Times New Roman" w:hAnsi="Times New Roman" w:cs="ALAWI-3-47" w:hint="cs"/>
          <w:sz w:val="28"/>
          <w:szCs w:val="28"/>
          <w:rtl/>
          <w:lang w:bidi="ar-TN"/>
        </w:rPr>
        <w:t xml:space="preserve">   </w:t>
      </w:r>
      <w:r w:rsidR="004C674B" w:rsidRPr="007D0C09">
        <w:rPr>
          <w:rFonts w:ascii="Times New Roman" w:hAnsi="Times New Roman" w:cs="ALAWI-3-51" w:hint="cs"/>
          <w:sz w:val="28"/>
          <w:szCs w:val="28"/>
          <w:u w:val="single"/>
          <w:rtl/>
          <w:lang w:bidi="ar-TN"/>
        </w:rPr>
        <w:t>بكرة رفع العلم</w:t>
      </w:r>
    </w:p>
    <w:p w:rsidR="00E808EA" w:rsidRPr="004C674B" w:rsidRDefault="00B573DD" w:rsidP="00E808EA">
      <w:pPr>
        <w:tabs>
          <w:tab w:val="left" w:pos="567"/>
        </w:tabs>
        <w:bidi/>
        <w:jc w:val="center"/>
        <w:rPr>
          <w:rFonts w:cs="AGA Aladdin Regular"/>
          <w:sz w:val="28"/>
          <w:szCs w:val="28"/>
          <w:rtl/>
          <w:lang w:bidi="ar-TN"/>
        </w:rPr>
      </w:pPr>
      <w:r w:rsidRPr="00B573DD">
        <w:rPr>
          <w:rFonts w:cs="AGA Aladdin Regular"/>
          <w:noProof/>
          <w:sz w:val="32"/>
          <w:szCs w:val="32"/>
          <w:rtl/>
          <w:lang w:eastAsia="fr-FR"/>
        </w:rPr>
        <w:pict>
          <v:group id="_x0000_s1160" style="position:absolute;left:0;text-align:left;margin-left:91.35pt;margin-top:1.75pt;width:204.9pt;height:81pt;z-index:251866112" coordorigin="2434,3252" coordsize="4098,1620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71" type="#_x0000_t202" style="position:absolute;left:2434;top:3252;width:1683;height:1485;mso-width-relative:margin;mso-height-relative:margin" o:regroupid="13" strokeweight="1.5pt">
              <v:textbox style="mso-next-textbox:#_x0000_s1071">
                <w:txbxContent>
                  <w:p w:rsidR="006906C5" w:rsidRPr="006906C5" w:rsidRDefault="006906C5" w:rsidP="006906C5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889764" cy="904875"/>
                          <wp:effectExtent l="19050" t="0" r="5586" b="0"/>
                          <wp:docPr id="2" name="Image 1" descr="images (1)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images (1).jpg"/>
                                  <pic:cNvPicPr/>
                                </pic:nvPicPr>
                                <pic:blipFill>
                                  <a:blip r:embed="rId8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888019" cy="903101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_x0000_s1072" type="#_x0000_t62" style="position:absolute;left:5118;top:3267;width:1414;height:1605;mso-width-relative:margin;mso-height-relative:margin" o:regroupid="13" adj="-33805,3391" strokeweight="1.5pt">
              <v:stroke dashstyle="1 1" endcap="round"/>
              <v:textbox style="mso-next-textbox:#_x0000_s1072">
                <w:txbxContent>
                  <w:p w:rsidR="006906C5" w:rsidRDefault="006906C5" w:rsidP="006906C5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625149" cy="904875"/>
                          <wp:effectExtent l="19050" t="0" r="3501" b="0"/>
                          <wp:docPr id="3" name="Image 2" descr="assemblage1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assemblage1.jpg"/>
                                  <pic:cNvPicPr/>
                                </pic:nvPicPr>
                                <pic:blipFill>
                                  <a:blip r:embed="rId9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625617" cy="905553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oval id="_x0000_s1146" style="position:absolute;left:2769;top:3473;width:141;height:154" o:regroupid="13" filled="f" strokeweight="1.5pt">
              <v:stroke dashstyle="1 1" endcap="round"/>
            </v:oval>
          </v:group>
        </w:pict>
      </w:r>
    </w:p>
    <w:p w:rsidR="009A65F9" w:rsidRPr="00DE6136" w:rsidRDefault="007D0C09" w:rsidP="00E32CA4">
      <w:pPr>
        <w:bidi/>
        <w:rPr>
          <w:rFonts w:cs="Sultan Medium"/>
          <w:sz w:val="32"/>
          <w:szCs w:val="32"/>
          <w:rtl/>
          <w:lang w:bidi="ar-TN"/>
        </w:rPr>
      </w:pPr>
      <w:r>
        <w:rPr>
          <w:rFonts w:asciiTheme="majorBidi" w:hAnsiTheme="majorBidi" w:cstheme="majorBidi" w:hint="cs"/>
          <w:sz w:val="24"/>
          <w:szCs w:val="24"/>
          <w:rtl/>
          <w:lang w:bidi="ar-TN"/>
        </w:rPr>
        <w:t xml:space="preserve"> </w:t>
      </w:r>
      <w:r w:rsidR="002968D8" w:rsidRPr="00DE6136">
        <w:rPr>
          <w:rFonts w:asciiTheme="majorBidi" w:hAnsiTheme="majorBidi" w:cs="Sultan Medium" w:hint="cs"/>
          <w:sz w:val="24"/>
          <w:szCs w:val="24"/>
          <w:rtl/>
          <w:lang w:bidi="ar-TN"/>
        </w:rPr>
        <w:t xml:space="preserve">توضع هذه البكرة في أعلى عمود العلم </w:t>
      </w:r>
      <w:r w:rsidR="00E32CA4" w:rsidRPr="00DE6136">
        <w:rPr>
          <w:rFonts w:asciiTheme="majorBidi" w:hAnsiTheme="majorBidi" w:cs="Sultan Medium" w:hint="cs"/>
          <w:sz w:val="24"/>
          <w:szCs w:val="24"/>
          <w:rtl/>
          <w:lang w:bidi="ar-TN"/>
        </w:rPr>
        <w:t>لتسهيل رفعه.</w:t>
      </w:r>
    </w:p>
    <w:p w:rsidR="009A65F9" w:rsidRDefault="00B573DD" w:rsidP="009A65F9">
      <w:pPr>
        <w:bidi/>
        <w:rPr>
          <w:rFonts w:cs="AGA Aladdin Regular"/>
          <w:sz w:val="32"/>
          <w:szCs w:val="32"/>
          <w:lang w:bidi="ar-TN"/>
        </w:rPr>
      </w:pPr>
      <w:r>
        <w:rPr>
          <w:rFonts w:cs="AGA Aladdin Regular"/>
          <w:noProof/>
          <w:sz w:val="32"/>
          <w:szCs w:val="32"/>
          <w:lang w:eastAsia="fr-FR"/>
        </w:rPr>
        <w:pict>
          <v:group id="_x0000_s1196" style="position:absolute;left:0;text-align:left;margin-left:-11.15pt;margin-top:18.5pt;width:431.3pt;height:590.2pt;z-index:251972608" coordorigin="359,4857" coordsize="8626,11804">
            <v:group id="_x0000_s1166" style="position:absolute;left:359;top:4857;width:8626;height:11804" coordorigin="374,4827" coordsize="8626,11804">
              <v:group id="_x0000_s1164" style="position:absolute;left:374;top:4827;width:8626;height:11804" coordorigin="374,4827" coordsize="8626,11804" o:regroupid="13">
                <v:shape id="_x0000_s1070" type="#_x0000_t202" style="position:absolute;left:374;top:4827;width:8626;height:11804;mso-wrap-style:none;mso-width-relative:margin;mso-height-relative:margin" o:regroupid="14" filled="f" stroked="f">
                  <v:textbox style="mso-next-textbox:#_x0000_s1070;mso-fit-shape-to-text:t">
                    <w:txbxContent>
                      <w:p w:rsidR="008163D8" w:rsidRDefault="008163D8" w:rsidP="008163D8">
                        <w:pPr>
                          <w:bidi/>
                        </w:pPr>
                        <w:r>
                          <w:object w:dxaOrig="9616" w:dyaOrig="12802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417pt;height:570.75pt" o:ole="">
                              <v:imagedata r:id="rId10" o:title=""/>
                            </v:shape>
                            <o:OLEObject Type="Embed" ProgID="Visio.Drawing.11" ShapeID="_x0000_i1025" DrawAspect="Content" ObjectID="_1400483184" r:id="rId11"/>
                          </w:object>
                        </w:r>
                      </w:p>
                    </w:txbxContent>
                  </v:textbox>
                </v:shape>
                <v:group id="_x0000_s1154" style="position:absolute;left:629;top:15495;width:7525;height:903" coordorigin="704,15525" coordsize="7525,903" o:regroupid="14">
                  <v:shape id="_x0000_s1144" type="#_x0000_t202" style="position:absolute;left:6716;top:15525;width:1513;height:903;mso-width-relative:margin;mso-height-relative:margin" o:regroupid="12" filled="f" stroked="f">
                    <v:textbox style="mso-next-textbox:#_x0000_s1144">
                      <w:txbxContent>
                        <w:p w:rsidR="001A5657" w:rsidRPr="001A5657" w:rsidRDefault="001A5657" w:rsidP="001A5657">
                          <w:pPr>
                            <w:rPr>
                              <w:b/>
                              <w:bCs/>
                              <w:lang w:bidi="ar-TN"/>
                            </w:rPr>
                          </w:pPr>
                          <m:oMathPara>
                            <m:oMath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lang w:bidi="ar-TN"/>
                                </w:rPr>
                                <m:t>2012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b/>
                                      <w:bCs/>
                                      <w:lang w:bidi="ar-TN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  <w:lang w:bidi="ar-TN"/>
                                    </w:rPr>
                                    <m:t>25</m:t>
                                  </m:r>
                                </m:num>
                                <m:den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  <w:lang w:bidi="ar-TN"/>
                                    </w:rPr>
                                    <m:t>05</m:t>
                                  </m:r>
                                </m:den>
                              </m:f>
                            </m:oMath>
                          </m:oMathPara>
                        </w:p>
                      </w:txbxContent>
                    </v:textbox>
                  </v:shape>
                  <v:shape id="_x0000_s1143" type="#_x0000_t202" style="position:absolute;left:704;top:15780;width:6262;height:465;mso-width-relative:margin;mso-height-relative:margin" o:regroupid="12" filled="f" stroked="f">
                    <v:textbox style="mso-next-textbox:#_x0000_s1143">
                      <w:txbxContent>
                        <w:p w:rsidR="001A5657" w:rsidRPr="001A5657" w:rsidRDefault="001A5657" w:rsidP="001A5657">
                          <w:pPr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  <w:lang w:bidi="ar-TN"/>
                            </w:rPr>
                          </w:pPr>
                          <w:r w:rsidRPr="001A5657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  <w:lang w:bidi="ar-TN"/>
                            </w:rPr>
                            <w:t xml:space="preserve">المدرسة الإعدادية الرقبة </w:t>
                          </w:r>
                          <w:proofErr w:type="spellStart"/>
                          <w:r w:rsidRPr="001A5657">
                            <w:rPr>
                              <w:rFonts w:hint="cs"/>
                              <w:b/>
                              <w:bCs/>
                              <w:sz w:val="28"/>
                              <w:szCs w:val="28"/>
                              <w:rtl/>
                              <w:lang w:bidi="ar-TN"/>
                            </w:rPr>
                            <w:t>تطاوين</w:t>
                          </w:r>
                          <w:proofErr w:type="spellEnd"/>
                        </w:p>
                      </w:txbxContent>
                    </v:textbox>
                  </v:shape>
                </v:group>
              </v:group>
              <v:group id="_x0000_s1165" style="position:absolute;left:599;top:5482;width:8248;height:10714" coordorigin="599,5482" coordsize="8248,10714" o:regroupid="13">
                <v:shape id="_x0000_s1076" type="#_x0000_t202" style="position:absolute;left:1151;top:10002;width:514;height:672;mso-width-relative:margin;mso-height-relative:margin" o:regroupid="15" filled="f" stroked="f">
                  <v:textbox style="mso-next-textbox:#_x0000_s1076">
                    <w:txbxContent>
                      <w:p w:rsidR="002968D8" w:rsidRPr="002968D8" w:rsidRDefault="002968D8" w:rsidP="002968D8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>
                          <w:rPr>
                            <w:rFonts w:asciiTheme="minorHAnsi" w:hAnsiTheme="minorHAnsi" w:cstheme="minorBidi" w:hint="cs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4</w:t>
                        </w:r>
                      </w:p>
                    </w:txbxContent>
                  </v:textbox>
                </v:shape>
                <v:shape id="_x0000_s1078" type="#_x0000_t202" style="position:absolute;left:5261;top:10857;width:514;height:672;mso-width-relative:margin;mso-height-relative:margin" o:regroupid="15" filled="f" stroked="f">
                  <v:textbox style="mso-next-textbox:#_x0000_s1078">
                    <w:txbxContent>
                      <w:p w:rsidR="002968D8" w:rsidRPr="002968D8" w:rsidRDefault="002968D8" w:rsidP="002968D8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>
                          <w:rPr>
                            <w:rFonts w:asciiTheme="minorHAnsi" w:hAnsiTheme="minorHAnsi" w:cstheme="minorBidi" w:hint="cs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3</w:t>
                        </w:r>
                      </w:p>
                    </w:txbxContent>
                  </v:textbox>
                </v:shape>
                <v:shape id="_x0000_s1079" type="#_x0000_t202" style="position:absolute;left:7819;top:12195;width:514;height:672;mso-width-relative:margin;mso-height-relative:margin" o:regroupid="15" filled="f" stroked="f">
                  <v:textbox style="mso-next-textbox:#_x0000_s1079">
                    <w:txbxContent>
                      <w:p w:rsidR="00DF40E4" w:rsidRPr="002968D8" w:rsidRDefault="00DF40E4" w:rsidP="00DF40E4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 w:rsidRPr="002968D8"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1</w:t>
                        </w:r>
                      </w:p>
                    </w:txbxContent>
                  </v:textbox>
                </v:shape>
                <v:shape id="_x0000_s1080" type="#_x0000_t202" style="position:absolute;left:7819;top:12645;width:514;height:672;mso-width-relative:margin;mso-height-relative:margin" o:regroupid="15" filled="f" stroked="f">
                  <v:textbox style="mso-next-textbox:#_x0000_s1080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 w:rsidRPr="002968D8"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1</w:t>
                        </w:r>
                      </w:p>
                    </w:txbxContent>
                  </v:textbox>
                </v:shape>
                <v:shape id="_x0000_s1081" type="#_x0000_t202" style="position:absolute;left:7804;top:13110;width:514;height:672;mso-width-relative:margin;mso-height-relative:margin" o:regroupid="15" filled="f" stroked="f">
                  <v:textbox style="mso-next-textbox:#_x0000_s1081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 w:rsidRPr="002968D8"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1</w:t>
                        </w:r>
                      </w:p>
                    </w:txbxContent>
                  </v:textbox>
                </v:shape>
                <v:shape id="_x0000_s1082" type="#_x0000_t202" style="position:absolute;left:7804;top:13563;width:514;height:672;mso-width-relative:margin;mso-height-relative:margin" o:regroupid="15" filled="f" stroked="f">
                  <v:textbox style="mso-next-textbox:#_x0000_s1082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 w:rsidRPr="002968D8"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1</w:t>
                        </w:r>
                      </w:p>
                    </w:txbxContent>
                  </v:textbox>
                </v:shape>
                <v:shape id="_x0000_s1083" type="#_x0000_t202" style="position:absolute;left:8259;top:13563;width:514;height:672;mso-width-relative:margin;mso-height-relative:margin" o:regroupid="15" filled="f" stroked="f">
                  <v:textbox style="mso-next-textbox:#_x0000_s1083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 w:rsidRPr="002968D8"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1</w:t>
                        </w:r>
                      </w:p>
                    </w:txbxContent>
                  </v:textbox>
                </v:shape>
                <v:shape id="_x0000_s1084" type="#_x0000_t202" style="position:absolute;left:8259;top:13110;width:514;height:672;mso-width-relative:margin;mso-height-relative:margin" o:regroupid="15" filled="f" stroked="f">
                  <v:textbox style="mso-next-textbox:#_x0000_s1084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>
                          <w:rPr>
                            <w:rFonts w:asciiTheme="minorHAnsi" w:hAnsiTheme="minorHAnsi" w:cstheme="minorBidi" w:hint="cs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2</w:t>
                        </w:r>
                      </w:p>
                    </w:txbxContent>
                  </v:textbox>
                </v:shape>
                <v:shape id="_x0000_s1085" type="#_x0000_t202" style="position:absolute;left:8259;top:12645;width:514;height:672;mso-width-relative:margin;mso-height-relative:margin" o:regroupid="15" filled="f" stroked="f">
                  <v:textbox style="mso-next-textbox:#_x0000_s1085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>
                          <w:rPr>
                            <w:rFonts w:asciiTheme="minorHAnsi" w:hAnsiTheme="minorHAnsi" w:cstheme="minorBidi" w:hint="cs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3</w:t>
                        </w:r>
                      </w:p>
                    </w:txbxContent>
                  </v:textbox>
                </v:shape>
                <v:shape id="_x0000_s1086" type="#_x0000_t202" style="position:absolute;left:8243;top:12195;width:514;height:672;mso-width-relative:margin;mso-height-relative:margin" o:regroupid="15" filled="f" stroked="f">
                  <v:textbox style="mso-next-textbox:#_x0000_s1086">
                    <w:txbxContent>
                      <w:p w:rsidR="00A7608A" w:rsidRPr="002968D8" w:rsidRDefault="00A7608A" w:rsidP="00A7608A">
                        <w:pPr>
                          <w:rPr>
                            <w:rFonts w:asciiTheme="minorHAnsi" w:hAnsiTheme="minorHAnsi" w:cstheme="minorBidi"/>
                            <w:b/>
                            <w:bCs/>
                            <w:sz w:val="36"/>
                            <w:szCs w:val="36"/>
                            <w:lang w:bidi="ar-TN"/>
                          </w:rPr>
                        </w:pPr>
                        <w:r>
                          <w:rPr>
                            <w:rFonts w:asciiTheme="minorHAnsi" w:hAnsiTheme="minorHAnsi" w:cstheme="minorBidi" w:hint="cs"/>
                            <w:b/>
                            <w:bCs/>
                            <w:sz w:val="36"/>
                            <w:szCs w:val="36"/>
                            <w:rtl/>
                            <w:lang w:bidi="ar-TN"/>
                          </w:rPr>
                          <w:t>4</w:t>
                        </w:r>
                      </w:p>
                    </w:txbxContent>
                  </v:textbox>
                </v:shape>
                <v:group id="_x0000_s1104" style="position:absolute;left:1162;top:5482;width:1493;height:788" coordorigin="1237,5512" coordsize="1493,788" o:regroupid="15">
                  <v:shape id="_x0000_s1075" type="#_x0000_t202" style="position:absolute;left:1237;top:5512;width:514;height:672;mso-width-relative:margin;mso-height-relative:margin" o:regroupid="6" filled="f" stroked="f">
                    <v:textbox style="mso-next-textbox:#_x0000_s1075">
                      <w:txbxContent>
                        <w:p w:rsidR="002968D8" w:rsidRPr="002968D8" w:rsidRDefault="002968D8" w:rsidP="002968D8">
                          <w:pPr>
                            <w:rPr>
                              <w:rFonts w:asciiTheme="minorHAnsi" w:hAnsiTheme="minorHAnsi" w:cstheme="minorBidi"/>
                              <w:b/>
                              <w:bCs/>
                              <w:sz w:val="36"/>
                              <w:szCs w:val="36"/>
                              <w:lang w:bidi="ar-TN"/>
                            </w:rPr>
                          </w:pPr>
                          <w:r w:rsidRPr="002968D8">
                            <w:rPr>
                              <w:rFonts w:asciiTheme="minorHAnsi" w:hAnsiTheme="minorHAnsi" w:cstheme="minorBidi"/>
                              <w:b/>
                              <w:bCs/>
                              <w:sz w:val="36"/>
                              <w:szCs w:val="36"/>
                              <w:rtl/>
                              <w:lang w:bidi="ar-TN"/>
                            </w:rPr>
                            <w:t>1</w:t>
                          </w:r>
                        </w:p>
                      </w:txbxContent>
                    </v:textbox>
                  </v:shape>
                  <v:group id="_x0000_s1100" style="position:absolute;left:1237;top:6015;width:1493;height:285" coordorigin="1237,6285" coordsize="1493,285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_x0000_s1092" type="#_x0000_t32" style="position:absolute;left:1740;top:6285;width:990;height:285;flip:x y" o:connectortype="straight" o:regroupid="7" strokeweight="1pt">
                      <v:stroke startarrow="open"/>
                    </v:shape>
                    <v:shape id="_x0000_s1093" type="#_x0000_t32" style="position:absolute;left:1237;top:6286;width:514;height:0" o:connectortype="straight" o:regroupid="7" strokeweight="2.25pt"/>
                  </v:group>
                </v:group>
                <v:group id="_x0000_s1101" style="position:absolute;left:1121;top:10530;width:1493;height:285" coordorigin="1237,6285" coordsize="1493,285" o:regroupid="15">
                  <v:shape id="_x0000_s1102" type="#_x0000_t32" style="position:absolute;left:1740;top:6285;width:990;height:285;flip:x y" o:connectortype="straight" strokeweight="1pt">
                    <v:stroke startarrow="open"/>
                  </v:shape>
                  <v:shape id="_x0000_s1103" type="#_x0000_t32" style="position:absolute;left:1237;top:6286;width:514;height:0" o:connectortype="straight" strokeweight="2.25pt"/>
                </v:group>
                <v:group id="_x0000_s1109" style="position:absolute;left:4233;top:11094;width:1493;height:285;rotation:180" coordorigin="1237,6285" coordsize="1493,285" o:regroupid="15">
                  <v:shape id="_x0000_s1110" type="#_x0000_t32" style="position:absolute;left:1740;top:6285;width:990;height:285;flip:x y" o:connectortype="straight" strokeweight="1pt">
                    <v:stroke startarrow="open"/>
                  </v:shape>
                  <v:shape id="_x0000_s1111" type="#_x0000_t32" style="position:absolute;left:1237;top:6286;width:514;height:0" o:connectortype="straight" strokeweight="2.25pt"/>
                </v:group>
                <v:group id="_x0000_s1113" style="position:absolute;left:6330;top:8205;width:1024;height:897" coordorigin="6450,8235" coordsize="1024,897" o:regroupid="15">
                  <v:shape id="_x0000_s1077" type="#_x0000_t202" style="position:absolute;left:6960;top:8460;width:514;height:672;mso-width-relative:margin;mso-height-relative:margin" o:regroupid="8" filled="f" stroked="f">
                    <v:textbox style="mso-next-textbox:#_x0000_s1077">
                      <w:txbxContent>
                        <w:p w:rsidR="002968D8" w:rsidRPr="002968D8" w:rsidRDefault="002968D8" w:rsidP="002968D8">
                          <w:pPr>
                            <w:rPr>
                              <w:rFonts w:asciiTheme="minorHAnsi" w:hAnsiTheme="minorHAnsi" w:cstheme="minorBidi"/>
                              <w:b/>
                              <w:bCs/>
                              <w:sz w:val="36"/>
                              <w:szCs w:val="36"/>
                              <w:lang w:bidi="ar-TN"/>
                            </w:rPr>
                          </w:pPr>
                          <w:r>
                            <w:rPr>
                              <w:rFonts w:asciiTheme="minorHAnsi" w:hAnsiTheme="minorHAnsi" w:cstheme="minorBidi" w:hint="cs"/>
                              <w:b/>
                              <w:bCs/>
                              <w:sz w:val="36"/>
                              <w:szCs w:val="36"/>
                              <w:rtl/>
                              <w:lang w:bidi="ar-TN"/>
                            </w:rPr>
                            <w:t>2</w:t>
                          </w:r>
                        </w:p>
                      </w:txbxContent>
                    </v:textbox>
                  </v:shape>
                  <v:group id="_x0000_s1112" style="position:absolute;left:6450;top:8235;width:1009;height:780" coordorigin="6450,8235" coordsize="1009,780">
                    <v:shape id="_x0000_s1106" type="#_x0000_t32" style="position:absolute;left:6450;top:8235;width:510;height:780" o:connectortype="straight" o:regroupid="9" strokeweight="1pt">
                      <v:stroke startarrow="open"/>
                    </v:shape>
                    <v:shape id="_x0000_s1107" type="#_x0000_t32" style="position:absolute;left:6945;top:9000;width:514;height:0;rotation:180" o:connectortype="straight" o:regroupid="9" strokeweight="2.25pt"/>
                  </v:group>
                </v:group>
                <v:shape id="_x0000_s1114" type="#_x0000_t202" style="position:absolute;left:5366;top:13629;width:2029;height:576;mso-width-relative:margin;mso-height-relative:margin" o:regroupid="15" filled="f" stroked="f">
                  <v:textbox style="mso-next-textbox:#_x0000_s1114">
                    <w:txbxContent>
                      <w:p w:rsidR="007C2507" w:rsidRPr="007C2507" w:rsidRDefault="007C2507" w:rsidP="005D2111">
                        <w:pPr>
                          <w:rPr>
                            <w:rFonts w:cs="AGA Furat Regular"/>
                            <w:b/>
                            <w:bCs/>
                            <w:sz w:val="28"/>
                            <w:szCs w:val="28"/>
                            <w:lang w:bidi="ar-TN"/>
                          </w:rPr>
                        </w:pPr>
                        <w:proofErr w:type="spellStart"/>
                        <w:r w:rsidRPr="007C2507"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رك</w:t>
                        </w:r>
                        <w:r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ــــــــــــ</w:t>
                        </w:r>
                        <w:r w:rsidRPr="007C2507"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ا</w:t>
                        </w:r>
                        <w:proofErr w:type="spellEnd"/>
                        <w:r w:rsidR="003B1D51"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 xml:space="preserve"> </w:t>
                        </w:r>
                        <w:r w:rsidRPr="007C2507"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ب</w:t>
                        </w:r>
                      </w:p>
                    </w:txbxContent>
                  </v:textbox>
                </v:shape>
                <v:shape id="_x0000_s1115" type="#_x0000_t202" style="position:absolute;left:5366;top:13131;width:1864;height:576;mso-width-relative:margin;mso-height-relative:margin" o:regroupid="15" filled="f" stroked="f">
                  <v:textbox style="mso-next-textbox:#_x0000_s1115">
                    <w:txbxContent>
                      <w:p w:rsidR="007C2507" w:rsidRPr="007C2507" w:rsidRDefault="007C2507" w:rsidP="007C2507">
                        <w:pPr>
                          <w:rPr>
                            <w:rFonts w:cs="AGA Furat Regular"/>
                            <w:b/>
                            <w:bCs/>
                            <w:sz w:val="28"/>
                            <w:szCs w:val="28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عجــــــــــــــلة</w:t>
                        </w:r>
                        <w:proofErr w:type="gramEnd"/>
                      </w:p>
                    </w:txbxContent>
                  </v:textbox>
                </v:shape>
                <v:shape id="_x0000_s1124" type="#_x0000_t202" style="position:absolute;left:4988;top:12291;width:2285;height:576;mso-width-relative:margin;mso-height-relative:margin" o:regroupid="15" filled="f" stroked="f">
                  <v:textbox style="mso-next-textbox:#_x0000_s1124">
                    <w:txbxContent>
                      <w:p w:rsidR="007C2507" w:rsidRDefault="005D2111" w:rsidP="005D2111">
                        <w:pPr>
                          <w:jc w:val="center"/>
                          <w:rPr>
                            <w:rFonts w:cs="AGA Furat Regular"/>
                            <w:b/>
                            <w:bCs/>
                            <w:sz w:val="28"/>
                            <w:szCs w:val="28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حلقـــة</w:t>
                        </w:r>
                        <w:proofErr w:type="gramEnd"/>
                        <w:r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 xml:space="preserve"> إحكــام</w:t>
                        </w:r>
                      </w:p>
                    </w:txbxContent>
                  </v:textbox>
                </v:shape>
                <v:shape id="_x0000_s1125" type="#_x0000_t202" style="position:absolute;left:5348;top:12702;width:1821;height:576;mso-width-relative:margin;mso-height-relative:margin" o:regroupid="15" filled="f" stroked="f">
                  <v:textbox style="mso-next-textbox:#_x0000_s1125">
                    <w:txbxContent>
                      <w:p w:rsidR="007C2507" w:rsidRDefault="007C2507" w:rsidP="007C2507">
                        <w:pPr>
                          <w:rPr>
                            <w:rFonts w:cs="AGA Furat Regular"/>
                            <w:b/>
                            <w:bCs/>
                            <w:sz w:val="28"/>
                            <w:szCs w:val="28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cs="AGA Furat Regular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محـــــــــــــور</w:t>
                        </w:r>
                        <w:proofErr w:type="gramEnd"/>
                      </w:p>
                    </w:txbxContent>
                  </v:textbox>
                </v:shape>
                <v:shape id="_x0000_s1127" type="#_x0000_t202" style="position:absolute;left:8222;top:14115;width:625;height:451;mso-width-relative:margin;mso-height-relative:margin" o:regroupid="15" filled="f" stroked="f">
                  <v:textbox style="mso-next-textbox:#_x0000_s1127">
                    <w:txbxContent>
                      <w:p w:rsidR="0039019D" w:rsidRPr="0039019D" w:rsidRDefault="0039019D" w:rsidP="0039019D">
                        <w:pPr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r w:rsidRPr="0039019D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رقم</w:t>
                        </w:r>
                      </w:p>
                    </w:txbxContent>
                  </v:textbox>
                </v:shape>
                <v:shape id="_x0000_s1128" type="#_x0000_t202" style="position:absolute;left:7579;top:14130;width:983;height:451;mso-width-relative:margin;mso-height-relative:margin" o:regroupid="15" filled="f" stroked="f">
                  <v:textbox style="mso-next-textbox:#_x0000_s1128">
                    <w:txbxContent>
                      <w:p w:rsidR="0039019D" w:rsidRPr="0039019D" w:rsidRDefault="0039019D" w:rsidP="00752E0C">
                        <w:pPr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عـدد</w:t>
                        </w:r>
                        <w:r w:rsidR="00752E0C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_x0000_s1129" type="#_x0000_t202" style="position:absolute;left:5177;top:14130;width:1903;height:451;mso-width-relative:margin;mso-height-relative:margin" o:regroupid="15" filled="f" stroked="f">
                  <v:textbox style="mso-next-textbox:#_x0000_s1129">
                    <w:txbxContent>
                      <w:p w:rsidR="0039019D" w:rsidRPr="0039019D" w:rsidRDefault="009C0413" w:rsidP="009C0413">
                        <w:pPr>
                          <w:bidi/>
                          <w:rPr>
                            <w:rFonts w:asciiTheme="minorBidi" w:hAnsiTheme="minorBidi" w:cstheme="minorBidi"/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asciiTheme="minorBidi" w:hAnsiTheme="minorBidi" w:cstheme="minorBidi"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</w:t>
                        </w:r>
                        <w:r w:rsidR="0039019D" w:rsidRPr="0039019D">
                          <w:rPr>
                            <w:rFonts w:asciiTheme="minorBidi" w:hAnsiTheme="minorBidi" w:cstheme="minorBidi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ت</w:t>
                        </w:r>
                        <w:r>
                          <w:rPr>
                            <w:rFonts w:asciiTheme="minorBidi" w:hAnsiTheme="minorBidi" w:cstheme="minorBidi"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ّ</w:t>
                        </w:r>
                        <w:r w:rsidR="0039019D" w:rsidRPr="0039019D">
                          <w:rPr>
                            <w:rFonts w:asciiTheme="minorBidi" w:hAnsiTheme="minorBidi" w:cstheme="minorBidi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سميـــــــ</w:t>
                        </w:r>
                        <w:r w:rsidR="0039019D">
                          <w:rPr>
                            <w:rFonts w:asciiTheme="minorBidi" w:hAnsiTheme="minorBidi" w:cstheme="minorBidi"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ـــــــــــــ</w:t>
                        </w:r>
                        <w:r w:rsidR="0039019D" w:rsidRPr="0039019D">
                          <w:rPr>
                            <w:rFonts w:asciiTheme="minorBidi" w:hAnsiTheme="minorBidi" w:cstheme="minorBidi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ة</w:t>
                        </w:r>
                        <w:proofErr w:type="gramEnd"/>
                      </w:p>
                    </w:txbxContent>
                  </v:textbox>
                </v:shape>
                <v:shape id="_x0000_s1130" type="#_x0000_t202" style="position:absolute;left:3015;top:14132;width:1482;height:451;mso-width-relative:margin;mso-height-relative:margin" o:regroupid="15" filled="f" stroked="f">
                  <v:textbox style="mso-next-textbox:#_x0000_s1130">
                    <w:txbxContent>
                      <w:p w:rsidR="0039019D" w:rsidRPr="0039019D" w:rsidRDefault="0039019D" w:rsidP="0039019D">
                        <w:pPr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مـــــــــــــــاد</w:t>
                        </w:r>
                        <w:r w:rsidR="009C041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ّ</w:t>
                        </w:r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ة</w:t>
                        </w:r>
                        <w:proofErr w:type="gramEnd"/>
                      </w:p>
                    </w:txbxContent>
                  </v:textbox>
                </v:shape>
                <v:shape id="_x0000_s1131" type="#_x0000_t202" style="position:absolute;left:599;top:14130;width:2023;height:451;mso-width-relative:margin;mso-height-relative:margin" o:regroupid="15" filled="f" stroked="f">
                  <v:textbox style="mso-next-textbox:#_x0000_s1131">
                    <w:txbxContent>
                      <w:p w:rsidR="0039019D" w:rsidRPr="0039019D" w:rsidRDefault="009C0413" w:rsidP="009C0413">
                        <w:pPr>
                          <w:bidi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</w:t>
                        </w:r>
                        <w:r w:rsidR="0039019D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ملاحظـــــــــــــــــ</w:t>
                        </w:r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ت</w:t>
                        </w:r>
                        <w:proofErr w:type="gramEnd"/>
                      </w:p>
                    </w:txbxContent>
                  </v:textbox>
                </v:shape>
                <v:shape id="_x0000_s1132" type="#_x0000_t202" style="position:absolute;left:6990;top:14583;width:1572;height:451;mso-width-relative:margin;mso-height-relative:margin" o:regroupid="15" filled="f" stroked="f">
                  <v:textbox style="mso-next-textbox:#_x0000_s1132">
                    <w:txbxContent>
                      <w:p w:rsidR="0039019D" w:rsidRPr="0039019D" w:rsidRDefault="0039019D" w:rsidP="0039019D">
                        <w:pPr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سلم</w:t>
                        </w:r>
                        <w:r>
                          <w:rPr>
                            <w:rFonts w:ascii="Arial" w:hAnsi="Arial"/>
                            <w:b/>
                            <w:bCs/>
                            <w:sz w:val="24"/>
                            <w:szCs w:val="24"/>
                            <w:rtl/>
                            <w:lang w:bidi="he-IL"/>
                          </w:rPr>
                          <w:t>׃</w:t>
                        </w:r>
                        <w:proofErr w:type="gramStart"/>
                        <w:r>
                          <w:rPr>
                            <w:rFonts w:ascii="Arial" w:hAnsi="Arial"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 xml:space="preserve">  </w:t>
                        </w:r>
                        <w:r w:rsidRPr="0039019D">
                          <w:rPr>
                            <w:rFonts w:ascii="Arial" w:hAnsi="Arial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1</w:t>
                        </w:r>
                        <w:r w:rsidRPr="0039019D">
                          <w:rPr>
                            <w:rFonts w:ascii="Arial" w:hAnsi="Arial"/>
                            <w:b/>
                            <w:bCs/>
                            <w:sz w:val="28"/>
                            <w:szCs w:val="28"/>
                            <w:rtl/>
                            <w:lang w:bidi="he-IL"/>
                          </w:rPr>
                          <w:t>׃</w:t>
                        </w:r>
                        <w:r w:rsidRPr="0039019D">
                          <w:rPr>
                            <w:rFonts w:ascii="Arial" w:hAnsi="Arial"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_x0000_s1133" type="#_x0000_t202" style="position:absolute;left:3015;top:13698;width:1513;height:645;mso-width-relative:margin;mso-height-relative:margin" o:regroupid="15" filled="f" stroked="f">
                  <v:textbox style="mso-next-textbox:#_x0000_s1133">
                    <w:txbxContent>
                      <w:p w:rsidR="0039019D" w:rsidRPr="0039019D" w:rsidRDefault="009C0413" w:rsidP="009C041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</w:t>
                        </w:r>
                        <w:r w:rsidR="00362F3F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فولاذ</w:t>
                        </w:r>
                        <w:proofErr w:type="gramEnd"/>
                      </w:p>
                    </w:txbxContent>
                  </v:textbox>
                </v:shape>
                <v:shape id="_x0000_s1134" type="#_x0000_t202" style="position:absolute;left:3042;top:13212;width:1513;height:645;mso-width-relative:margin;mso-height-relative:margin" o:regroupid="15" filled="f" stroked="f">
                  <v:textbox style="mso-next-textbox:#_x0000_s1134">
                    <w:txbxContent>
                      <w:p w:rsidR="00362F3F" w:rsidRPr="0039019D" w:rsidRDefault="00362F3F" w:rsidP="00362F3F">
                        <w:pPr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بلاستيك</w:t>
                        </w:r>
                        <w:proofErr w:type="gramEnd"/>
                      </w:p>
                    </w:txbxContent>
                  </v:textbox>
                </v:shape>
                <v:shape id="_x0000_s1135" type="#_x0000_t202" style="position:absolute;left:3030;top:12777;width:1513;height:645;mso-width-relative:margin;mso-height-relative:margin" o:regroupid="15" filled="f" stroked="f">
                  <v:textbox style="mso-next-textbox:#_x0000_s1135">
                    <w:txbxContent>
                      <w:p w:rsidR="00362F3F" w:rsidRPr="0039019D" w:rsidRDefault="009C0413" w:rsidP="009C041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</w:t>
                        </w:r>
                        <w:r w:rsidR="00362F3F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فولاذ</w:t>
                        </w:r>
                        <w:proofErr w:type="gramEnd"/>
                      </w:p>
                    </w:txbxContent>
                  </v:textbox>
                </v:shape>
                <v:shape id="_x0000_s1140" type="#_x0000_t202" style="position:absolute;left:3045;top:12375;width:1513;height:645;mso-width-relative:margin;mso-height-relative:margin" o:regroupid="15" filled="f" stroked="f">
                  <v:textbox style="mso-next-textbox:#_x0000_s1140">
                    <w:txbxContent>
                      <w:p w:rsidR="00362F3F" w:rsidRPr="0039019D" w:rsidRDefault="009C0413" w:rsidP="009C0413">
                        <w:pPr>
                          <w:bidi/>
                          <w:jc w:val="center"/>
                          <w:rPr>
                            <w:b/>
                            <w:bCs/>
                            <w:sz w:val="24"/>
                            <w:szCs w:val="24"/>
                            <w:lang w:bidi="ar-TN"/>
                          </w:rPr>
                        </w:pPr>
                        <w:proofErr w:type="spell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</w:t>
                        </w:r>
                        <w:r w:rsidR="00362F3F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ينوكس</w:t>
                        </w:r>
                        <w:proofErr w:type="spellEnd"/>
                      </w:p>
                    </w:txbxContent>
                  </v:textbox>
                </v:shape>
                <v:shape id="_x0000_s1141" type="#_x0000_t202" style="position:absolute;left:4483;top:14598;width:2537;height:1288;mso-width-relative:margin;mso-height-relative:margin" o:regroupid="15" filled="f" stroked="f">
                  <v:textbox style="mso-next-textbox:#_x0000_s1141">
                    <w:txbxContent>
                      <w:p w:rsidR="00A3536C" w:rsidRDefault="00A3536C" w:rsidP="00A3536C">
                        <w:pPr>
                          <w:jc w:val="right"/>
                          <w:rPr>
                            <w:rFonts w:ascii="Arial" w:hAnsi="Arial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</w:pPr>
                        <w:proofErr w:type="gramStart"/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الاسم</w:t>
                        </w:r>
                        <w:proofErr w:type="gramEnd"/>
                        <w:r>
                          <w:rPr>
                            <w:rFonts w:ascii="Arial" w:hAnsi="Arial"/>
                            <w:b/>
                            <w:bCs/>
                            <w:sz w:val="24"/>
                            <w:szCs w:val="24"/>
                            <w:rtl/>
                            <w:lang w:bidi="he-IL"/>
                          </w:rPr>
                          <w:t>׃</w:t>
                        </w:r>
                      </w:p>
                      <w:p w:rsidR="00A3536C" w:rsidRPr="00A3536C" w:rsidRDefault="00A3536C" w:rsidP="00A3536C">
                        <w:pPr>
                          <w:jc w:val="center"/>
                          <w:rPr>
                            <w:b/>
                            <w:bCs/>
                            <w:sz w:val="28"/>
                            <w:szCs w:val="28"/>
                            <w:lang w:bidi="ar-TN"/>
                          </w:rPr>
                        </w:pPr>
                        <w:r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 xml:space="preserve"> </w:t>
                        </w:r>
                        <w:r w:rsidRPr="00A3536C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 xml:space="preserve">تلاميذ </w:t>
                        </w:r>
                        <w:proofErr w:type="gramStart"/>
                        <w:r w:rsidRPr="00A3536C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الثامنة</w:t>
                        </w:r>
                        <w:proofErr w:type="gramEnd"/>
                        <w:r w:rsidRPr="00A3536C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 xml:space="preserve"> أساسي</w:t>
                        </w:r>
                      </w:p>
                    </w:txbxContent>
                  </v:textbox>
                </v:shape>
                <v:shape id="_x0000_s1142" type="#_x0000_t202" style="position:absolute;left:599;top:14745;width:4036;height:816;mso-width-relative:margin;mso-height-relative:margin" o:regroupid="15" filled="f" stroked="f">
                  <v:textbox style="mso-next-textbox:#_x0000_s1142">
                    <w:txbxContent>
                      <w:p w:rsidR="00A3536C" w:rsidRPr="001A5657" w:rsidRDefault="00A3536C" w:rsidP="001A5657">
                        <w:pPr>
                          <w:bidi/>
                          <w:jc w:val="center"/>
                          <w:rPr>
                            <w:rFonts w:asciiTheme="majorBidi" w:hAnsiTheme="majorBidi" w:cstheme="majorBidi"/>
                            <w:b/>
                            <w:bCs/>
                            <w:sz w:val="52"/>
                            <w:szCs w:val="52"/>
                            <w:lang w:bidi="ar-TN"/>
                          </w:rPr>
                        </w:pPr>
                        <w:r w:rsidRPr="001A5657">
                          <w:rPr>
                            <w:rFonts w:asciiTheme="majorBidi" w:hAnsiTheme="majorBidi" w:cstheme="majorBidi"/>
                            <w:b/>
                            <w:bCs/>
                            <w:sz w:val="52"/>
                            <w:szCs w:val="52"/>
                            <w:rtl/>
                            <w:lang w:bidi="ar-TN"/>
                          </w:rPr>
                          <w:t>بكرة رفع العلم</w:t>
                        </w:r>
                      </w:p>
                    </w:txbxContent>
                  </v:textbox>
                </v:shape>
                <v:shape id="_x0000_s1145" type="#_x0000_t202" style="position:absolute;left:7909;top:15591;width:701;height:605;mso-width-relative:margin;mso-height-relative:margin" o:regroupid="15" filled="f" stroked="f">
                  <v:textbox style="mso-next-textbox:#_x0000_s1145">
                    <w:txbxContent>
                      <w:p w:rsidR="001A5657" w:rsidRPr="001A5657" w:rsidRDefault="001A5657" w:rsidP="001A5657">
                        <w:pPr>
                          <w:rPr>
                            <w:sz w:val="28"/>
                            <w:szCs w:val="28"/>
                            <w:lang w:bidi="ar-TN"/>
                          </w:rPr>
                        </w:pPr>
                        <m:oMathPara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bidi="ar-TN"/>
                              </w:rPr>
                              <m:t>A4</m:t>
                            </m:r>
                          </m:oMath>
                        </m:oMathPara>
                      </w:p>
                    </w:txbxContent>
                  </v:textbox>
                </v:shape>
              </v:group>
            </v:group>
            <v:shape id="_x0000_s1195" type="#_x0000_t202" style="position:absolute;left:7373;top:15019;width:1054;height:851;mso-wrap-style:none;mso-height-percent:200;mso-height-percent:200;mso-width-relative:margin;mso-height-relative:margin" filled="f" stroked="f">
              <v:textbox style="mso-fit-shape-to-text:t">
                <w:txbxContent>
                  <w:p w:rsidR="00CB6917" w:rsidRDefault="00CB6917" w:rsidP="00CB6917">
                    <w:r>
                      <w:object w:dxaOrig="1151" w:dyaOrig="698">
                        <v:shape id="_x0000_i1026" type="#_x0000_t75" style="width:38.25pt;height:23.25pt" o:ole="">
                          <v:imagedata r:id="rId12" o:title=""/>
                        </v:shape>
                        <o:OLEObject Type="Embed" ProgID="Visio.Drawing.11" ShapeID="_x0000_i1026" DrawAspect="Content" ObjectID="_1400483185" r:id="rId13"/>
                      </w:object>
                    </w:r>
                  </w:p>
                </w:txbxContent>
              </v:textbox>
            </v:shape>
          </v:group>
        </w:pict>
      </w:r>
    </w:p>
    <w:p w:rsidR="009A65F9" w:rsidRDefault="009A65F9" w:rsidP="009A65F9">
      <w:pPr>
        <w:bidi/>
        <w:rPr>
          <w:rFonts w:cs="AGA Aladdin Regular"/>
          <w:sz w:val="32"/>
          <w:szCs w:val="32"/>
          <w:rtl/>
          <w:lang w:bidi="ar-TN"/>
        </w:rPr>
      </w:pPr>
    </w:p>
    <w:p w:rsidR="00572C9C" w:rsidRDefault="006A6C08" w:rsidP="009A65F9">
      <w:pPr>
        <w:tabs>
          <w:tab w:val="left" w:pos="1233"/>
        </w:tabs>
        <w:bidi/>
        <w:rPr>
          <w:rFonts w:cs="AGA Aladdin Regular"/>
          <w:sz w:val="32"/>
          <w:szCs w:val="32"/>
          <w:rtl/>
          <w:lang w:bidi="ar-TN"/>
        </w:rPr>
      </w:pPr>
      <w:r>
        <w:rPr>
          <w:rFonts w:cs="AGA Aladdin Regular"/>
          <w:sz w:val="32"/>
          <w:szCs w:val="32"/>
          <w:rtl/>
          <w:lang w:bidi="ar-TN"/>
        </w:rPr>
        <w:tab/>
      </w:r>
    </w:p>
    <w:p w:rsidR="00572C9C" w:rsidRPr="00572C9C" w:rsidRDefault="00572C9C" w:rsidP="00572C9C">
      <w:pPr>
        <w:bidi/>
        <w:rPr>
          <w:rFonts w:cs="AGA Aladdin Regular"/>
          <w:sz w:val="32"/>
          <w:szCs w:val="32"/>
          <w:rtl/>
          <w:lang w:bidi="ar-TN"/>
        </w:rPr>
      </w:pPr>
    </w:p>
    <w:p w:rsidR="00572C9C" w:rsidRPr="00572C9C" w:rsidRDefault="00572C9C" w:rsidP="00572C9C">
      <w:pPr>
        <w:bidi/>
        <w:rPr>
          <w:rFonts w:cs="AGA Aladdin Regular"/>
          <w:sz w:val="32"/>
          <w:szCs w:val="32"/>
          <w:rtl/>
          <w:lang w:bidi="ar-TN"/>
        </w:rPr>
      </w:pPr>
    </w:p>
    <w:p w:rsidR="00572C9C" w:rsidRPr="00572C9C" w:rsidRDefault="00B573DD" w:rsidP="00572C9C">
      <w:pPr>
        <w:bidi/>
        <w:rPr>
          <w:rFonts w:cs="AGA Aladdin Regular"/>
          <w:sz w:val="32"/>
          <w:szCs w:val="32"/>
          <w:rtl/>
          <w:lang w:bidi="ar-TN"/>
        </w:rPr>
      </w:pPr>
      <w:r w:rsidRPr="00B573DD">
        <w:rPr>
          <w:rFonts w:ascii="Times New Roman" w:hAnsi="Times New Roman" w:cs="Times New Roman"/>
          <w:sz w:val="24"/>
          <w:szCs w:val="24"/>
          <w:rtl/>
        </w:rPr>
        <w:pict>
          <v:shape id="_x0000_s1138" type="#_x0000_t202" style="position:absolute;left:0;text-align:left;margin-left:149.25pt;margin-top:675.15pt;width:75.65pt;height:32.25pt;z-index:251744256;mso-width-relative:margin;mso-height-relative:margin" filled="f" stroked="f">
            <v:textbox style="mso-next-textbox:#_x0000_s1138">
              <w:txbxContent>
                <w:p w:rsidR="00362F3F" w:rsidRDefault="00362F3F" w:rsidP="00362F3F">
                  <w:pPr>
                    <w:jc w:val="center"/>
                    <w:rPr>
                      <w:b/>
                      <w:bCs/>
                      <w:sz w:val="24"/>
                      <w:szCs w:val="24"/>
                      <w:lang w:bidi="ar-TN"/>
                    </w:rPr>
                  </w:pPr>
                  <w:proofErr w:type="gramStart"/>
                  <w:r>
                    <w:rPr>
                      <w:b/>
                      <w:bCs/>
                      <w:sz w:val="24"/>
                      <w:szCs w:val="24"/>
                      <w:rtl/>
                      <w:lang w:bidi="ar-TN"/>
                    </w:rPr>
                    <w:t>فولاذ</w:t>
                  </w:r>
                  <w:proofErr w:type="gramEnd"/>
                </w:p>
              </w:txbxContent>
            </v:textbox>
          </v:shape>
        </w:pict>
      </w:r>
    </w:p>
    <w:p w:rsidR="00572C9C" w:rsidRPr="00572C9C" w:rsidRDefault="00572C9C" w:rsidP="00572C9C">
      <w:pPr>
        <w:bidi/>
        <w:rPr>
          <w:rFonts w:cs="AGA Aladdin Regular"/>
          <w:sz w:val="32"/>
          <w:szCs w:val="32"/>
          <w:rtl/>
          <w:lang w:bidi="ar-TN"/>
        </w:rPr>
      </w:pPr>
    </w:p>
    <w:p w:rsidR="00572C9C" w:rsidRDefault="00572C9C" w:rsidP="00572C9C">
      <w:pPr>
        <w:bidi/>
        <w:rPr>
          <w:rFonts w:cs="AGA Aladdin Regular"/>
          <w:sz w:val="32"/>
          <w:szCs w:val="32"/>
          <w:rtl/>
          <w:lang w:bidi="ar-TN"/>
        </w:rPr>
      </w:pPr>
    </w:p>
    <w:p w:rsidR="00641867" w:rsidRDefault="00B573DD" w:rsidP="00572C9C">
      <w:pPr>
        <w:tabs>
          <w:tab w:val="left" w:pos="9408"/>
        </w:tabs>
        <w:bidi/>
        <w:rPr>
          <w:rFonts w:cs="AGA Aladdin Regular"/>
          <w:sz w:val="32"/>
          <w:szCs w:val="32"/>
          <w:rtl/>
          <w:lang w:bidi="ar-TN"/>
        </w:rPr>
      </w:pPr>
      <w:r w:rsidRPr="00B573DD">
        <w:rPr>
          <w:rFonts w:ascii="Times New Roman" w:hAnsi="Times New Roman" w:cs="Times New Roman"/>
          <w:sz w:val="24"/>
          <w:szCs w:val="24"/>
          <w:rtl/>
        </w:rPr>
        <w:pict>
          <v:shape id="_x0000_s1137" type="#_x0000_t202" style="position:absolute;left:0;text-align:left;margin-left:149.25pt;margin-top:675.15pt;width:75.65pt;height:32.25pt;z-index:251742208;mso-width-relative:margin;mso-height-relative:margin" filled="f" stroked="f">
            <v:textbox style="mso-next-textbox:#_x0000_s1137">
              <w:txbxContent>
                <w:p w:rsidR="00362F3F" w:rsidRDefault="00362F3F" w:rsidP="00362F3F">
                  <w:pPr>
                    <w:jc w:val="center"/>
                    <w:rPr>
                      <w:b/>
                      <w:bCs/>
                      <w:sz w:val="24"/>
                      <w:szCs w:val="24"/>
                      <w:lang w:bidi="ar-TN"/>
                    </w:rPr>
                  </w:pPr>
                  <w:proofErr w:type="gramStart"/>
                  <w:r>
                    <w:rPr>
                      <w:b/>
                      <w:bCs/>
                      <w:sz w:val="24"/>
                      <w:szCs w:val="24"/>
                      <w:rtl/>
                      <w:lang w:bidi="ar-TN"/>
                    </w:rPr>
                    <w:t>فولاذ</w:t>
                  </w:r>
                  <w:proofErr w:type="gramEnd"/>
                </w:p>
              </w:txbxContent>
            </v:textbox>
          </v:shape>
        </w:pict>
      </w:r>
      <w:r w:rsidRPr="00B573DD">
        <w:rPr>
          <w:rFonts w:ascii="Times New Roman" w:hAnsi="Times New Roman" w:cs="Times New Roman"/>
          <w:sz w:val="24"/>
          <w:szCs w:val="24"/>
          <w:rtl/>
        </w:rPr>
        <w:pict>
          <v:shape id="_x0000_s1136" type="#_x0000_t202" style="position:absolute;left:0;text-align:left;margin-left:149.25pt;margin-top:675.15pt;width:75.65pt;height:32.25pt;z-index:251740160;mso-width-relative:margin;mso-height-relative:margin" filled="f" stroked="f">
            <v:textbox style="mso-next-textbox:#_x0000_s1136">
              <w:txbxContent>
                <w:p w:rsidR="00362F3F" w:rsidRDefault="00362F3F" w:rsidP="00362F3F">
                  <w:pPr>
                    <w:jc w:val="center"/>
                    <w:rPr>
                      <w:b/>
                      <w:bCs/>
                      <w:sz w:val="24"/>
                      <w:szCs w:val="24"/>
                      <w:lang w:bidi="ar-TN"/>
                    </w:rPr>
                  </w:pPr>
                  <w:proofErr w:type="gramStart"/>
                  <w:r>
                    <w:rPr>
                      <w:b/>
                      <w:bCs/>
                      <w:sz w:val="24"/>
                      <w:szCs w:val="24"/>
                      <w:rtl/>
                      <w:lang w:bidi="ar-TN"/>
                    </w:rPr>
                    <w:t>فولاذ</w:t>
                  </w:r>
                  <w:proofErr w:type="gramEnd"/>
                </w:p>
              </w:txbxContent>
            </v:textbox>
          </v:shape>
        </w:pict>
      </w:r>
      <w:r w:rsidR="00572C9C">
        <w:rPr>
          <w:rFonts w:cs="AGA Aladdin Regular"/>
          <w:sz w:val="32"/>
          <w:szCs w:val="32"/>
          <w:rtl/>
          <w:lang w:bidi="ar-TN"/>
        </w:rPr>
        <w:tab/>
      </w:r>
    </w:p>
    <w:p w:rsidR="00572C9C" w:rsidRDefault="00572C9C" w:rsidP="00572C9C">
      <w:pPr>
        <w:tabs>
          <w:tab w:val="left" w:pos="9408"/>
        </w:tabs>
        <w:bidi/>
        <w:rPr>
          <w:rFonts w:cs="AGA Aladdin Regular"/>
          <w:sz w:val="32"/>
          <w:szCs w:val="32"/>
          <w:rtl/>
          <w:lang w:bidi="ar-TN"/>
        </w:rPr>
      </w:pPr>
    </w:p>
    <w:p w:rsidR="00572C9C" w:rsidRDefault="00572C9C" w:rsidP="00362F3F">
      <w:pPr>
        <w:tabs>
          <w:tab w:val="left" w:pos="9408"/>
        </w:tabs>
        <w:bidi/>
        <w:ind w:firstLine="708"/>
        <w:rPr>
          <w:rFonts w:cs="AGA Aladdin Regular"/>
          <w:sz w:val="32"/>
          <w:szCs w:val="32"/>
          <w:rtl/>
          <w:lang w:bidi="ar-TN"/>
        </w:rPr>
      </w:pPr>
    </w:p>
    <w:p w:rsidR="00572C9C" w:rsidRDefault="00572C9C" w:rsidP="00572C9C">
      <w:pPr>
        <w:tabs>
          <w:tab w:val="left" w:pos="9408"/>
        </w:tabs>
        <w:bidi/>
        <w:rPr>
          <w:rFonts w:cs="AGA Aladdin Regular"/>
          <w:sz w:val="32"/>
          <w:szCs w:val="32"/>
          <w:lang w:bidi="ar-TN"/>
        </w:rPr>
      </w:pPr>
    </w:p>
    <w:p w:rsidR="00447A63" w:rsidRDefault="00447A63" w:rsidP="00447A63">
      <w:pPr>
        <w:tabs>
          <w:tab w:val="left" w:pos="9408"/>
        </w:tabs>
        <w:bidi/>
        <w:rPr>
          <w:rFonts w:cs="AGA Aladdin Regular"/>
          <w:sz w:val="32"/>
          <w:szCs w:val="32"/>
          <w:lang w:bidi="ar-TN"/>
        </w:rPr>
      </w:pPr>
    </w:p>
    <w:p w:rsidR="00447A63" w:rsidRDefault="00447A63" w:rsidP="00447A63">
      <w:pPr>
        <w:tabs>
          <w:tab w:val="left" w:pos="9408"/>
        </w:tabs>
        <w:bidi/>
        <w:rPr>
          <w:rFonts w:cs="AGA Aladdin Regular"/>
          <w:sz w:val="32"/>
          <w:szCs w:val="32"/>
          <w:lang w:bidi="ar-TN"/>
        </w:rPr>
      </w:pPr>
    </w:p>
    <w:p w:rsidR="00447A63" w:rsidRDefault="00447A63" w:rsidP="00447A63">
      <w:pPr>
        <w:tabs>
          <w:tab w:val="left" w:pos="9408"/>
        </w:tabs>
        <w:bidi/>
        <w:rPr>
          <w:rFonts w:cs="AGA Aladdin Regular"/>
          <w:sz w:val="32"/>
          <w:szCs w:val="32"/>
          <w:rtl/>
          <w:lang w:bidi="ar-TN"/>
        </w:rPr>
      </w:pPr>
    </w:p>
    <w:p w:rsidR="00572C9C" w:rsidRDefault="00B573DD" w:rsidP="00572C9C">
      <w:pPr>
        <w:tabs>
          <w:tab w:val="left" w:pos="9408"/>
        </w:tabs>
        <w:bidi/>
        <w:rPr>
          <w:rFonts w:cs="AGA Aladdin Regular"/>
          <w:sz w:val="32"/>
          <w:szCs w:val="32"/>
          <w:rtl/>
          <w:lang w:bidi="ar-TN"/>
        </w:rPr>
      </w:pPr>
      <w:r w:rsidRPr="00B573DD">
        <w:rPr>
          <w:rFonts w:ascii="Times New Roman" w:hAnsi="Times New Roman" w:cs="Times New Roman"/>
          <w:sz w:val="24"/>
          <w:szCs w:val="24"/>
          <w:rtl/>
        </w:rPr>
        <w:pict>
          <v:shape id="_x0000_s1116" type="#_x0000_t202" style="position:absolute;left:0;text-align:left;margin-left:320.7pt;margin-top:477.75pt;width:58.05pt;height:28.8pt;z-index:251709440;mso-width-relative:margin;mso-height-relative:margin" filled="f" stroked="f">
            <v:textbox style="mso-next-textbox:#_x0000_s1116">
              <w:txbxContent>
                <w:p w:rsidR="007C2507" w:rsidRDefault="007C2507" w:rsidP="007C2507">
                  <w:pPr>
                    <w:rPr>
                      <w:rFonts w:cs="AGA Furat Regular"/>
                      <w:b/>
                      <w:bCs/>
                      <w:sz w:val="28"/>
                      <w:szCs w:val="28"/>
                      <w:lang w:bidi="ar-TN"/>
                    </w:rPr>
                  </w:pPr>
                  <w:proofErr w:type="gramStart"/>
                  <w:r>
                    <w:rPr>
                      <w:rFonts w:cs="AGA Furat Regular" w:hint="cs"/>
                      <w:b/>
                      <w:bCs/>
                      <w:sz w:val="28"/>
                      <w:szCs w:val="28"/>
                      <w:rtl/>
                      <w:lang w:bidi="ar-TN"/>
                    </w:rPr>
                    <w:t>ركاب</w:t>
                  </w:r>
                  <w:proofErr w:type="gramEnd"/>
                </w:p>
              </w:txbxContent>
            </v:textbox>
          </v:shape>
        </w:pict>
      </w:r>
    </w:p>
    <w:p w:rsidR="00572C9C" w:rsidRDefault="00572C9C" w:rsidP="00572C9C">
      <w:pPr>
        <w:tabs>
          <w:tab w:val="left" w:pos="9408"/>
        </w:tabs>
        <w:bidi/>
        <w:rPr>
          <w:rFonts w:cs="AGA Aladdin Regular"/>
          <w:sz w:val="32"/>
          <w:szCs w:val="32"/>
          <w:rtl/>
          <w:lang w:bidi="ar-TN"/>
        </w:rPr>
      </w:pPr>
    </w:p>
    <w:p w:rsidR="00752E0C" w:rsidRDefault="00752E0C" w:rsidP="00752E0C">
      <w:pPr>
        <w:tabs>
          <w:tab w:val="left" w:pos="9408"/>
        </w:tabs>
        <w:bidi/>
        <w:rPr>
          <w:rFonts w:cs="AGA Aladdin Regular"/>
          <w:sz w:val="32"/>
          <w:szCs w:val="32"/>
          <w:rtl/>
          <w:lang w:bidi="ar-TN"/>
        </w:rPr>
      </w:pPr>
    </w:p>
    <w:p w:rsidR="00752E0C" w:rsidRPr="00CC07FA" w:rsidRDefault="00B573DD" w:rsidP="00FA08A3">
      <w:pPr>
        <w:pStyle w:val="Paragraphedeliste"/>
        <w:numPr>
          <w:ilvl w:val="0"/>
          <w:numId w:val="19"/>
        </w:numPr>
        <w:tabs>
          <w:tab w:val="left" w:pos="9408"/>
        </w:tabs>
        <w:bidi/>
        <w:spacing w:after="0"/>
        <w:rPr>
          <w:rFonts w:cs="AGA Aladdin Regular"/>
          <w:sz w:val="32"/>
          <w:szCs w:val="32"/>
          <w:u w:val="double"/>
          <w:lang w:bidi="ar-TN"/>
        </w:rPr>
      </w:pPr>
      <w:r w:rsidRPr="00B573DD">
        <w:rPr>
          <w:rFonts w:asciiTheme="majorBidi" w:hAnsiTheme="majorBidi" w:cstheme="majorBidi"/>
          <w:noProof/>
          <w:lang w:eastAsia="fr-FR"/>
        </w:rPr>
        <w:lastRenderedPageBreak/>
        <w:pict>
          <v:group id="_x0000_s1216" style="position:absolute;left:0;text-align:left;margin-left:21.15pt;margin-top:-43.1pt;width:402pt;height:47.25pt;z-index:251993088" coordorigin="990,555" coordsize="8040,945">
            <v:roundrect id="_x0000_s1197" style="position:absolute;left:990;top:705;width:6735;height:627;mso-width-relative:margin;mso-height-relative:margin" arcsize="10923f" o:regroupid="14" strokeweight="1.5pt">
              <v:textbox style="mso-next-textbox:#_x0000_s1197">
                <w:txbxContent>
                  <w:p w:rsidR="004F4158" w:rsidRPr="00DE6136" w:rsidRDefault="00B950D6" w:rsidP="00941065">
                    <w:pPr>
                      <w:bidi/>
                      <w:ind w:left="147"/>
                      <w:jc w:val="center"/>
                      <w:rPr>
                        <w:rFonts w:ascii="ae_Sindibad" w:hAnsi="ae_Sindibad" w:cs="ae_Sindibad"/>
                        <w:b/>
                        <w:bCs/>
                        <w:sz w:val="28"/>
                        <w:szCs w:val="28"/>
                        <w:lang w:bidi="ar-TN"/>
                      </w:rPr>
                    </w:pPr>
                    <w:r w:rsidRPr="00DE6136">
                      <w:rPr>
                        <w:rFonts w:ascii="ae_Sindibad" w:hAnsi="ae_Sindibad" w:cs="ae_Sindibad"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عند الإجابة</w:t>
                    </w:r>
                    <w:r w:rsidRPr="00B60C6E">
                      <w:rPr>
                        <w:rFonts w:ascii="ae_Sindibad" w:hAnsi="ae_Sindibad" w:cs="Times New Roman"/>
                        <w:b/>
                        <w:bCs/>
                        <w:sz w:val="28"/>
                        <w:szCs w:val="28"/>
                        <w:rtl/>
                        <w:lang w:bidi="he-IL"/>
                      </w:rPr>
                      <w:t>׃</w:t>
                    </w:r>
                    <w:r w:rsidRPr="00DE6136">
                      <w:rPr>
                        <w:rFonts w:ascii="ae_Sindibad" w:hAnsi="ae_Sindibad" w:cs="ae_Sindibad"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 xml:space="preserve"> </w:t>
                    </w:r>
                    <w:r w:rsidR="00B60C6E">
                      <w:rPr>
                        <w:rFonts w:ascii="ae_Sindibad" w:hAnsi="ae_Sindibad" w:cs="ae_Sindibad"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 xml:space="preserve">يجب </w:t>
                    </w:r>
                    <w:r w:rsidR="004F4158" w:rsidRPr="00DE6136">
                      <w:rPr>
                        <w:rFonts w:ascii="ae_Sindibad" w:hAnsi="ae_Sindibad" w:cs="ae_Sindibad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 xml:space="preserve">الاعتماد على </w:t>
                    </w:r>
                    <w:r w:rsidR="004F4158" w:rsidRPr="00B60C6E">
                      <w:rPr>
                        <w:rFonts w:ascii="ae_Sindibad" w:hAnsi="ae_Sindibad" w:cs="ae_Sindibad"/>
                        <w:b/>
                        <w:bCs/>
                        <w:sz w:val="28"/>
                        <w:szCs w:val="28"/>
                        <w:u w:val="single"/>
                        <w:rtl/>
                        <w:lang w:bidi="ar-TN"/>
                      </w:rPr>
                      <w:t>الرسم الشامل صفحة 4/1</w:t>
                    </w:r>
                  </w:p>
                </w:txbxContent>
              </v:textbox>
            </v:roundrect>
            <v:roundrect id="_x0000_s1198" style="position:absolute;left:7725;top:555;width:1305;height:945;mso-width-relative:margin;mso-height-relative:margin" arcsize="10923f" o:regroupid="14" filled="f" strokeweight="1.5pt">
              <v:textbox style="mso-next-textbox:#_x0000_s1198">
                <w:txbxContent>
                  <w:p w:rsidR="00B950D6" w:rsidRDefault="00B950D6" w:rsidP="00B950D6">
                    <w:pPr>
                      <w:ind w:left="-142" w:right="-219" w:hanging="142"/>
                      <w:jc w:val="center"/>
                    </w:pPr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485504" cy="428625"/>
                          <wp:effectExtent l="19050" t="0" r="0" b="0"/>
                          <wp:docPr id="16" name="Image 15" descr="اتتتيتتيهييييييييييييييييs.jpe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اتتتيتتيهييييييييييييييييs.jpeg"/>
                                  <pic:cNvPicPr/>
                                </pic:nvPicPr>
                                <pic:blipFill>
                                  <a:blip r:embed="rId14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485772" cy="428862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oundrect>
          </v:group>
        </w:pict>
      </w:r>
      <w:proofErr w:type="gramStart"/>
      <w:r w:rsidR="00752E0C" w:rsidRPr="00CC07FA">
        <w:rPr>
          <w:rFonts w:cs="AGA Aladdin Regular" w:hint="cs"/>
          <w:sz w:val="32"/>
          <w:szCs w:val="32"/>
          <w:u w:val="double"/>
          <w:rtl/>
          <w:lang w:bidi="ar-TN"/>
        </w:rPr>
        <w:t>قراءة</w:t>
      </w:r>
      <w:proofErr w:type="gramEnd"/>
      <w:r w:rsidR="00752E0C" w:rsidRPr="00CC07FA">
        <w:rPr>
          <w:rFonts w:cs="AGA Aladdin Regular" w:hint="cs"/>
          <w:sz w:val="32"/>
          <w:szCs w:val="32"/>
          <w:u w:val="double"/>
          <w:rtl/>
          <w:lang w:bidi="ar-TN"/>
        </w:rPr>
        <w:t xml:space="preserve"> الرسم الشامل</w:t>
      </w:r>
      <w:r w:rsidR="00752E0C" w:rsidRPr="00CC07FA">
        <w:rPr>
          <w:rFonts w:ascii="Arial" w:hAnsi="Arial"/>
          <w:sz w:val="32"/>
          <w:szCs w:val="32"/>
          <w:u w:val="double"/>
          <w:rtl/>
          <w:lang w:bidi="he-IL"/>
        </w:rPr>
        <w:t>׃</w:t>
      </w:r>
      <w:r w:rsidR="00752E0C" w:rsidRPr="00CC07FA">
        <w:rPr>
          <w:rFonts w:cs="AGA Aladdin Regular" w:hint="cs"/>
          <w:sz w:val="32"/>
          <w:szCs w:val="32"/>
          <w:u w:val="double"/>
          <w:rtl/>
          <w:lang w:bidi="ar-TN"/>
        </w:rPr>
        <w:t xml:space="preserve"> </w:t>
      </w:r>
    </w:p>
    <w:p w:rsidR="00F12238" w:rsidRPr="00585995" w:rsidRDefault="00B573DD" w:rsidP="00585995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4"/>
          <w:szCs w:val="24"/>
          <w:rtl/>
          <w:lang w:bidi="ar-TN"/>
        </w:rPr>
      </w:pPr>
      <w:r>
        <w:rPr>
          <w:rFonts w:asciiTheme="minorBidi" w:hAnsiTheme="minorBidi" w:cstheme="minorBidi"/>
          <w:noProof/>
          <w:sz w:val="24"/>
          <w:szCs w:val="24"/>
          <w:rtl/>
          <w:lang w:bidi="ar-TN"/>
        </w:rPr>
        <w:pict>
          <v:roundrect id="_x0000_s1203" style="position:absolute;left:0;text-align:left;margin-left:3.15pt;margin-top:8.15pt;width:57.9pt;height:330.75pt;z-index:251983872;mso-width-relative:margin;mso-height-relative:margin" arcsize="10923f" filled="f" strokeweight="1pt">
            <v:stroke dashstyle="1 1" endcap="round"/>
            <v:textbox style="mso-next-textbox:#_x0000_s1203">
              <w:txbxContent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AE303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lang w:bidi="ar-TN"/>
                    </w:rPr>
                  </w:pPr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A75AF1" w:rsidRPr="00B23587" w:rsidRDefault="00A75AF1" w:rsidP="00B23587">
                  <w:pPr>
                    <w:spacing w:after="0"/>
                    <w:jc w:val="right"/>
                    <w:rPr>
                      <w:sz w:val="24"/>
                      <w:szCs w:val="24"/>
                      <w:lang w:bidi="ar-TN"/>
                    </w:rPr>
                  </w:pPr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</w:p>
                <w:p w:rsidR="00A75AF1" w:rsidRPr="00B23587" w:rsidRDefault="00A75AF1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A75AF1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rtl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spacing w:after="0"/>
                    <w:jc w:val="right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Pr="00B23587" w:rsidRDefault="00BE4E63" w:rsidP="00B23587">
                  <w:pPr>
                    <w:jc w:val="right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B23587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E4E63" w:rsidRDefault="00BE4E63" w:rsidP="00BE4E63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752E0C" w:rsidRPr="00585995">
        <w:rPr>
          <w:rFonts w:asciiTheme="minorBidi" w:hAnsiTheme="minorBidi" w:cstheme="minorBidi" w:hint="cs"/>
          <w:sz w:val="28"/>
          <w:szCs w:val="28"/>
          <w:rtl/>
          <w:lang w:bidi="ar-TN"/>
        </w:rPr>
        <w:t>ما هي الحاجة لهذ</w:t>
      </w:r>
      <w:r w:rsidR="00857CAA" w:rsidRPr="00585995">
        <w:rPr>
          <w:rFonts w:asciiTheme="minorBidi" w:hAnsiTheme="minorBidi" w:cstheme="minorBidi" w:hint="cs"/>
          <w:sz w:val="28"/>
          <w:szCs w:val="28"/>
          <w:rtl/>
          <w:lang w:bidi="ar-TN"/>
        </w:rPr>
        <w:t>ا</w:t>
      </w:r>
      <w:r w:rsidR="00752E0C" w:rsidRPr="00585995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</w:t>
      </w:r>
      <w:r w:rsidR="00857CAA" w:rsidRPr="00585995">
        <w:rPr>
          <w:rFonts w:asciiTheme="minorBidi" w:hAnsiTheme="minorBidi" w:cstheme="minorBidi" w:hint="cs"/>
          <w:sz w:val="28"/>
          <w:szCs w:val="28"/>
          <w:rtl/>
          <w:lang w:bidi="ar-TN"/>
        </w:rPr>
        <w:t>منتج</w:t>
      </w:r>
      <w:r w:rsidR="009E36CB" w:rsidRPr="00585995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="00752E0C" w:rsidRPr="00585995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752E0C" w:rsidRPr="00585995">
        <w:rPr>
          <w:rFonts w:asciiTheme="minorBidi" w:hAnsiTheme="minorBidi" w:cstheme="minorBidi" w:hint="cs"/>
          <w:sz w:val="24"/>
          <w:szCs w:val="24"/>
          <w:rtl/>
          <w:lang w:bidi="ar-TN"/>
        </w:rPr>
        <w:t xml:space="preserve"> </w:t>
      </w:r>
    </w:p>
    <w:p w:rsidR="00F12238" w:rsidRPr="00190879" w:rsidRDefault="00F12238" w:rsidP="00190879">
      <w:pPr>
        <w:tabs>
          <w:tab w:val="left" w:pos="9408"/>
        </w:tabs>
        <w:bidi/>
        <w:spacing w:after="0"/>
        <w:ind w:left="927"/>
        <w:rPr>
          <w:rFonts w:asciiTheme="majorBidi" w:hAnsiTheme="majorBidi" w:cstheme="majorBidi"/>
          <w:rtl/>
          <w:lang w:bidi="ar-TN"/>
        </w:rPr>
      </w:pPr>
      <w:r w:rsidRPr="00190879">
        <w:rPr>
          <w:rFonts w:asciiTheme="majorBidi" w:hAnsiTheme="majorBidi" w:cstheme="majorBidi" w:hint="cs"/>
          <w:rtl/>
          <w:lang w:bidi="ar-TN"/>
        </w:rPr>
        <w:t>.........................................</w:t>
      </w:r>
      <w:r w:rsidR="008965D4" w:rsidRPr="00190879">
        <w:rPr>
          <w:rFonts w:asciiTheme="majorBidi" w:hAnsiTheme="majorBidi" w:cstheme="majorBidi" w:hint="cs"/>
          <w:rtl/>
          <w:lang w:bidi="ar-TN"/>
        </w:rPr>
        <w:t>............................</w:t>
      </w:r>
      <w:r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........</w:t>
      </w:r>
    </w:p>
    <w:p w:rsidR="00FA08A3" w:rsidRPr="00190879" w:rsidRDefault="00857CAA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كم</w:t>
      </w:r>
      <w:r w:rsidR="00752E0C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عدد قطع 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المنتج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="00752E0C"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 w:rsidRPr="00190879">
        <w:rPr>
          <w:rFonts w:asciiTheme="majorBidi" w:hAnsiTheme="majorBidi" w:cstheme="majorBidi"/>
          <w:rtl/>
          <w:lang w:bidi="ar-TN"/>
        </w:rPr>
        <w:t>................................................</w:t>
      </w:r>
    </w:p>
    <w:p w:rsidR="00FA08A3" w:rsidRPr="00190879" w:rsidRDefault="00752E0C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ا هو </w:t>
      </w:r>
      <w:proofErr w:type="gram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اسم</w:t>
      </w:r>
      <w:proofErr w:type="gramEnd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قطعة رقم (</w:t>
      </w:r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3</w:t>
      </w:r>
      <w:proofErr w:type="spell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/>
          <w:rtl/>
          <w:lang w:bidi="ar-TN"/>
        </w:rPr>
        <w:t>.........................................................</w:t>
      </w:r>
      <w:proofErr w:type="spellStart"/>
      <w:r w:rsidR="00FA08A3" w:rsidRPr="00190879">
        <w:rPr>
          <w:rFonts w:asciiTheme="majorBidi" w:hAnsiTheme="majorBidi" w:cstheme="majorBidi"/>
          <w:rtl/>
          <w:lang w:bidi="ar-TN"/>
        </w:rPr>
        <w:t>.</w:t>
      </w:r>
      <w:proofErr w:type="spellEnd"/>
    </w:p>
    <w:p w:rsidR="00F12238" w:rsidRDefault="00752E0C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ا </w:t>
      </w:r>
      <w:r w:rsidR="00857CAA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هي الطريقة التي </w:t>
      </w:r>
      <w:proofErr w:type="gramStart"/>
      <w:r w:rsidR="00857CAA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رُسم</w:t>
      </w:r>
      <w:proofErr w:type="gramEnd"/>
      <w:r w:rsidR="00857CAA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="00857CAA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بها</w:t>
      </w:r>
      <w:proofErr w:type="spellEnd"/>
      <w:r w:rsidR="00857CAA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منتج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="00857CAA"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</w:p>
    <w:p w:rsidR="00732AE0" w:rsidRPr="00190879" w:rsidRDefault="00857CAA" w:rsidP="00190879">
      <w:pPr>
        <w:tabs>
          <w:tab w:val="left" w:pos="9408"/>
        </w:tabs>
        <w:bidi/>
        <w:spacing w:after="0"/>
        <w:ind w:left="927"/>
        <w:rPr>
          <w:rFonts w:asciiTheme="majorBidi" w:hAnsiTheme="majorBidi" w:cstheme="majorBidi"/>
          <w:rtl/>
          <w:lang w:bidi="ar-TN"/>
        </w:rPr>
      </w:pPr>
      <w:r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</w:t>
      </w:r>
      <w:r w:rsidR="008965D4" w:rsidRPr="00190879">
        <w:rPr>
          <w:rFonts w:asciiTheme="majorBidi" w:hAnsiTheme="majorBidi" w:cstheme="majorBidi" w:hint="cs"/>
          <w:rtl/>
          <w:lang w:bidi="ar-TN"/>
        </w:rPr>
        <w:t>...................................</w:t>
      </w:r>
      <w:r w:rsidRPr="00190879">
        <w:rPr>
          <w:rFonts w:asciiTheme="majorBidi" w:hAnsiTheme="majorBidi" w:cstheme="majorBidi" w:hint="cs"/>
          <w:rtl/>
          <w:lang w:bidi="ar-TN"/>
        </w:rPr>
        <w:t>....................................</w:t>
      </w:r>
      <w:proofErr w:type="spellStart"/>
      <w:r w:rsidRPr="00190879">
        <w:rPr>
          <w:rFonts w:asciiTheme="majorBidi" w:hAnsiTheme="majorBidi" w:cstheme="majorBidi" w:hint="cs"/>
          <w:rtl/>
          <w:lang w:bidi="ar-TN"/>
        </w:rPr>
        <w:t>..</w:t>
      </w:r>
      <w:proofErr w:type="spellEnd"/>
      <w:r w:rsidR="00732AE0" w:rsidRPr="00190879">
        <w:rPr>
          <w:rFonts w:asciiTheme="majorBidi" w:hAnsiTheme="majorBidi" w:cstheme="majorBidi" w:hint="cs"/>
          <w:rtl/>
          <w:lang w:bidi="ar-TN"/>
        </w:rPr>
        <w:t xml:space="preserve"> </w:t>
      </w:r>
    </w:p>
    <w:p w:rsidR="00F12238" w:rsidRDefault="00857CAA" w:rsidP="00CF2F7E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ا هي المادة التي </w:t>
      </w:r>
      <w:proofErr w:type="gram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صُنعت</w:t>
      </w:r>
      <w:proofErr w:type="gramEnd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CF2F7E">
        <w:rPr>
          <w:rFonts w:asciiTheme="minorBidi" w:hAnsiTheme="minorBidi" w:cstheme="minorBidi" w:hint="cs"/>
          <w:sz w:val="28"/>
          <w:szCs w:val="28"/>
          <w:rtl/>
          <w:lang w:bidi="ar-TN"/>
        </w:rPr>
        <w:t>من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ها حلقة الإحكام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="009E36CB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........</w:t>
      </w:r>
    </w:p>
    <w:p w:rsidR="00732AE0" w:rsidRPr="00190879" w:rsidRDefault="00DE7F57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أحط الإجابة الصحيحة</w:t>
      </w:r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. ما هو نوع </w:t>
      </w:r>
      <w:proofErr w:type="gramStart"/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البلاستيك</w:t>
      </w:r>
      <w:proofErr w:type="gramEnd"/>
      <w:r w:rsidR="002354E4"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مناسب</w:t>
      </w:r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2354E4"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ل</w:t>
      </w:r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صنع العجلة</w:t>
      </w:r>
      <w:r w:rsidR="002354E4"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(2</w:t>
      </w:r>
      <w:proofErr w:type="spellStart"/>
      <w:r w:rsidR="002354E4"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Pr="00190879">
        <w:rPr>
          <w:rFonts w:asciiTheme="minorBidi" w:hAnsiTheme="minorBidi" w:cstheme="minorBidi"/>
          <w:sz w:val="28"/>
          <w:szCs w:val="28"/>
          <w:rtl/>
          <w:lang w:bidi="he-IL"/>
        </w:rPr>
        <w:t>׃</w:t>
      </w:r>
    </w:p>
    <w:p w:rsidR="00DE7F57" w:rsidRPr="00732AE0" w:rsidRDefault="00DE7F57" w:rsidP="00FA08A3">
      <w:pPr>
        <w:tabs>
          <w:tab w:val="left" w:pos="9408"/>
        </w:tabs>
        <w:bidi/>
        <w:spacing w:after="0"/>
        <w:ind w:left="360"/>
        <w:jc w:val="center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اللّدائن الحرارية </w:t>
      </w:r>
      <w:r w:rsidR="00E21784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  </w:t>
      </w:r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>-</w:t>
      </w:r>
      <w:proofErr w:type="spellEnd"/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 </w:t>
      </w:r>
      <w:r w:rsidR="00E21784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 </w:t>
      </w:r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اللّدائن </w:t>
      </w:r>
      <w:proofErr w:type="spellStart"/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>المتصلّدة</w:t>
      </w:r>
      <w:proofErr w:type="spellEnd"/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</w:t>
      </w:r>
      <w:r w:rsidR="00E21784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      </w:t>
      </w:r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>-</w:t>
      </w:r>
      <w:proofErr w:type="spellEnd"/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</w:t>
      </w:r>
      <w:r w:rsidR="00E21784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     </w:t>
      </w:r>
      <w:r w:rsidRPr="00732AE0">
        <w:rPr>
          <w:rFonts w:ascii="Arial" w:hAnsi="Arial" w:hint="cs"/>
          <w:b/>
          <w:bCs/>
          <w:sz w:val="28"/>
          <w:szCs w:val="28"/>
          <w:rtl/>
          <w:lang w:bidi="ar-TN"/>
        </w:rPr>
        <w:t xml:space="preserve"> المواد الرغويّة</w:t>
      </w:r>
    </w:p>
    <w:p w:rsidR="00F12238" w:rsidRDefault="00732AE0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ما هو نوع الر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>ّ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سم الذي رسم </w:t>
      </w:r>
      <w:proofErr w:type="spell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به</w:t>
      </w:r>
      <w:proofErr w:type="spellEnd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gram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المنتج</w:t>
      </w:r>
      <w:proofErr w:type="gramEnd"/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</w:p>
    <w:p w:rsidR="00732AE0" w:rsidRPr="00190879" w:rsidRDefault="00732AE0" w:rsidP="00190879">
      <w:pPr>
        <w:tabs>
          <w:tab w:val="left" w:pos="9408"/>
        </w:tabs>
        <w:bidi/>
        <w:spacing w:after="0"/>
        <w:ind w:left="927"/>
        <w:rPr>
          <w:rFonts w:asciiTheme="majorBidi" w:hAnsiTheme="majorBidi" w:cstheme="majorBidi"/>
          <w:rtl/>
          <w:lang w:bidi="ar-TN"/>
        </w:rPr>
      </w:pPr>
      <w:r w:rsidRPr="00190879">
        <w:rPr>
          <w:rFonts w:asciiTheme="majorBidi" w:hAnsiTheme="majorBidi" w:cstheme="majorBidi" w:hint="cs"/>
          <w:rtl/>
          <w:lang w:bidi="ar-TN"/>
        </w:rPr>
        <w:t>..........................................</w:t>
      </w:r>
      <w:r w:rsidR="008965D4" w:rsidRPr="00190879">
        <w:rPr>
          <w:rFonts w:asciiTheme="majorBidi" w:hAnsiTheme="majorBidi" w:cstheme="majorBidi" w:hint="cs"/>
          <w:rtl/>
          <w:lang w:bidi="ar-TN"/>
        </w:rPr>
        <w:t>......................................</w:t>
      </w:r>
      <w:r w:rsidRPr="00190879">
        <w:rPr>
          <w:rFonts w:asciiTheme="majorBidi" w:hAnsiTheme="majorBidi" w:cstheme="majorBidi" w:hint="cs"/>
          <w:rtl/>
          <w:lang w:bidi="ar-TN"/>
        </w:rPr>
        <w:t>...........................................</w:t>
      </w:r>
      <w:proofErr w:type="spellStart"/>
      <w:r w:rsidRPr="00190879">
        <w:rPr>
          <w:rFonts w:asciiTheme="majorBidi" w:hAnsiTheme="majorBidi" w:cstheme="majorBidi" w:hint="cs"/>
          <w:rtl/>
          <w:lang w:bidi="ar-TN"/>
        </w:rPr>
        <w:t>..</w:t>
      </w:r>
      <w:proofErr w:type="spellEnd"/>
    </w:p>
    <w:p w:rsidR="00F12238" w:rsidRDefault="00857CAA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تى رسم المنتج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.......................</w:t>
      </w:r>
    </w:p>
    <w:p w:rsidR="00F12238" w:rsidRDefault="00857CAA" w:rsidP="00190879">
      <w:pPr>
        <w:pStyle w:val="Paragraphedeliste"/>
        <w:numPr>
          <w:ilvl w:val="0"/>
          <w:numId w:val="22"/>
        </w:numPr>
        <w:tabs>
          <w:tab w:val="left" w:pos="9408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من رسم المنتج</w:t>
      </w:r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..............</w:t>
      </w:r>
    </w:p>
    <w:p w:rsidR="00FA08A3" w:rsidRPr="00190879" w:rsidRDefault="00857CAA" w:rsidP="00190879">
      <w:pPr>
        <w:pStyle w:val="Paragraphedeliste"/>
        <w:numPr>
          <w:ilvl w:val="0"/>
          <w:numId w:val="22"/>
        </w:numPr>
        <w:tabs>
          <w:tab w:val="left" w:pos="1417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ا هو المقاس الذي رُسم </w:t>
      </w:r>
      <w:r w:rsid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عليه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منتج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.........</w:t>
      </w:r>
      <w:r w:rsidR="00BE4E63">
        <w:rPr>
          <w:rFonts w:asciiTheme="majorBidi" w:hAnsiTheme="majorBidi" w:cstheme="majorBidi" w:hint="cs"/>
          <w:rtl/>
          <w:lang w:bidi="ar-TN"/>
        </w:rPr>
        <w:t>...............................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</w:t>
      </w:r>
    </w:p>
    <w:p w:rsidR="00F12238" w:rsidRDefault="008C674E" w:rsidP="00BE4E63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ا هي الحركة التي تقوم </w:t>
      </w:r>
      <w:proofErr w:type="spell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بها</w:t>
      </w:r>
      <w:proofErr w:type="spellEnd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قطعة رقم</w:t>
      </w:r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(2</w:t>
      </w:r>
      <w:proofErr w:type="spell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...........</w:t>
      </w:r>
      <w:proofErr w:type="spellStart"/>
      <w:r w:rsidR="00FA08A3" w:rsidRPr="00190879">
        <w:rPr>
          <w:rFonts w:asciiTheme="majorBidi" w:hAnsiTheme="majorBidi" w:cstheme="majorBidi" w:hint="cs"/>
          <w:rtl/>
          <w:lang w:bidi="ar-TN"/>
        </w:rPr>
        <w:t>.</w:t>
      </w:r>
      <w:proofErr w:type="spellEnd"/>
    </w:p>
    <w:p w:rsidR="00FA08A3" w:rsidRPr="00190879" w:rsidRDefault="008C674E" w:rsidP="00BE4E63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ما هي القطعة التي </w:t>
      </w:r>
      <w:proofErr w:type="gram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تمنع</w:t>
      </w:r>
      <w:proofErr w:type="gramEnd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تنقل المحور (3</w:t>
      </w:r>
      <w:proofErr w:type="spell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داخل الركاب(1</w:t>
      </w:r>
      <w:proofErr w:type="spellStart"/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 w:rsidRPr="00190879">
        <w:rPr>
          <w:rFonts w:asciiTheme="majorBidi" w:hAnsiTheme="majorBidi" w:cstheme="majorBidi" w:hint="cs"/>
          <w:rtl/>
          <w:lang w:bidi="ar-TN"/>
        </w:rPr>
        <w:t xml:space="preserve"> .</w:t>
      </w:r>
      <w:r w:rsidR="00BE4E63">
        <w:rPr>
          <w:rFonts w:asciiTheme="majorBidi" w:hAnsiTheme="majorBidi" w:cstheme="majorBidi" w:hint="cs"/>
          <w:rtl/>
          <w:lang w:bidi="ar-TN"/>
        </w:rPr>
        <w:t>...............................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</w:t>
      </w:r>
      <w:proofErr w:type="spellStart"/>
      <w:r w:rsidR="00FA08A3" w:rsidRPr="00190879">
        <w:rPr>
          <w:rFonts w:asciiTheme="majorBidi" w:hAnsiTheme="majorBidi" w:cstheme="majorBidi" w:hint="cs"/>
          <w:rtl/>
          <w:lang w:bidi="ar-TN"/>
        </w:rPr>
        <w:t>.</w:t>
      </w:r>
      <w:proofErr w:type="spellEnd"/>
    </w:p>
    <w:p w:rsidR="00FA08A3" w:rsidRPr="00190879" w:rsidRDefault="009C0413" w:rsidP="00BE4E63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على ما تد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>ّ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ل</w:t>
      </w:r>
      <w:r w:rsidR="008C674E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خطوط الرقيقة </w:t>
      </w:r>
      <w:proofErr w:type="spellStart"/>
      <w:r w:rsidR="008C674E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المتقطعة</w:t>
      </w:r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8C674E" w:rsidRPr="00190879">
        <w:rPr>
          <w:rFonts w:asciiTheme="majorBidi" w:hAnsiTheme="majorBidi" w:cstheme="majorBidi" w:hint="cs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</w:t>
      </w:r>
      <w:r w:rsidR="00BE4E63">
        <w:rPr>
          <w:rFonts w:asciiTheme="majorBidi" w:hAnsiTheme="majorBidi" w:cstheme="majorBidi" w:hint="cs"/>
          <w:rtl/>
          <w:lang w:bidi="ar-TN"/>
        </w:rPr>
        <w:t>................................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</w:t>
      </w:r>
      <w:proofErr w:type="spellStart"/>
      <w:r w:rsidR="00FA08A3" w:rsidRPr="00190879">
        <w:rPr>
          <w:rFonts w:asciiTheme="majorBidi" w:hAnsiTheme="majorBidi" w:cstheme="majorBidi" w:hint="cs"/>
          <w:rtl/>
          <w:lang w:bidi="ar-TN"/>
        </w:rPr>
        <w:t>..</w:t>
      </w:r>
      <w:proofErr w:type="spellEnd"/>
    </w:p>
    <w:p w:rsidR="00FA08A3" w:rsidRPr="00190879" w:rsidRDefault="009C0413" w:rsidP="00BE4E63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على ما تد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>ّ</w:t>
      </w:r>
      <w:r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>ل</w:t>
      </w:r>
      <w:r w:rsidR="008C674E" w:rsidRPr="00732AE0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خطوط السميكة المستمرة</w:t>
      </w:r>
      <w:r w:rsidR="009E36CB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proofErr w:type="spellStart"/>
      <w:r w:rsidRPr="00732AE0">
        <w:rPr>
          <w:rFonts w:asciiTheme="minorBidi" w:hAnsiTheme="minorBidi" w:cstheme="minorBidi"/>
          <w:sz w:val="28"/>
          <w:szCs w:val="28"/>
          <w:rtl/>
          <w:lang w:bidi="ar-TN"/>
        </w:rPr>
        <w:t>؟</w:t>
      </w:r>
      <w:proofErr w:type="spellEnd"/>
      <w:r w:rsidR="00FA08A3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  <w:r w:rsidR="00FA08A3" w:rsidRPr="00190879">
        <w:rPr>
          <w:rFonts w:asciiTheme="majorBidi" w:hAnsiTheme="majorBidi" w:cstheme="majorBidi" w:hint="cs"/>
          <w:rtl/>
          <w:lang w:bidi="ar-TN"/>
        </w:rPr>
        <w:t>........................................................................</w:t>
      </w:r>
      <w:proofErr w:type="spellStart"/>
      <w:r w:rsidR="00FA08A3" w:rsidRPr="00190879">
        <w:rPr>
          <w:rFonts w:asciiTheme="majorBidi" w:hAnsiTheme="majorBidi" w:cstheme="majorBidi" w:hint="cs"/>
          <w:rtl/>
          <w:lang w:bidi="ar-TN"/>
        </w:rPr>
        <w:t>.</w:t>
      </w:r>
      <w:proofErr w:type="spellEnd"/>
    </w:p>
    <w:p w:rsidR="00F12238" w:rsidRDefault="00F12238" w:rsidP="00FA08A3">
      <w:pPr>
        <w:tabs>
          <w:tab w:val="left" w:pos="9408"/>
        </w:tabs>
        <w:bidi/>
        <w:spacing w:after="0"/>
        <w:ind w:left="360"/>
        <w:rPr>
          <w:rFonts w:asciiTheme="minorBidi" w:hAnsiTheme="minorBidi" w:cstheme="minorBidi"/>
          <w:sz w:val="28"/>
          <w:szCs w:val="28"/>
          <w:rtl/>
          <w:lang w:bidi="ar-TN"/>
        </w:rPr>
      </w:pPr>
    </w:p>
    <w:p w:rsidR="008C674E" w:rsidRPr="00CC07FA" w:rsidRDefault="00B573DD" w:rsidP="00190879">
      <w:pPr>
        <w:tabs>
          <w:tab w:val="left" w:pos="9408"/>
        </w:tabs>
        <w:bidi/>
        <w:spacing w:after="0"/>
        <w:ind w:left="360"/>
        <w:rPr>
          <w:rFonts w:cs="AGA Aladdin Regular"/>
          <w:sz w:val="32"/>
          <w:szCs w:val="32"/>
          <w:u w:val="double"/>
          <w:lang w:bidi="ar-TN"/>
        </w:rPr>
      </w:pPr>
      <w:r w:rsidRPr="00B573DD">
        <w:rPr>
          <w:rFonts w:asciiTheme="minorBidi" w:hAnsiTheme="minorBidi" w:cstheme="minorBidi"/>
          <w:noProof/>
          <w:sz w:val="28"/>
          <w:szCs w:val="28"/>
          <w:lang w:eastAsia="fr-FR"/>
        </w:rPr>
        <w:pict>
          <v:roundrect id="_x0000_s1204" style="position:absolute;left:0;text-align:left;margin-left:3.15pt;margin-top:12.55pt;width:57.9pt;height:35.25pt;z-index:251984896;mso-width-relative:margin;mso-height-relative:margin" arcsize="10923f" strokeweight="1pt">
            <v:stroke dashstyle="1 1" endcap="round"/>
            <v:textbox>
              <w:txbxContent>
                <w:p w:rsidR="00B23587" w:rsidRPr="00DE667F" w:rsidRDefault="003D361B" w:rsidP="00DE667F">
                  <w:pPr>
                    <w:bidi/>
                    <w:jc w:val="center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="00B23587"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="00B23587"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="00B23587"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B23587" w:rsidRDefault="00B23587" w:rsidP="00B23587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FA08A3">
        <w:rPr>
          <w:rFonts w:asciiTheme="minorBidi" w:hAnsiTheme="minorBidi" w:cstheme="minorBidi" w:hint="cs"/>
          <w:sz w:val="24"/>
          <w:szCs w:val="24"/>
          <w:rtl/>
          <w:lang w:bidi="ar-TN"/>
        </w:rPr>
        <w:t xml:space="preserve"> </w:t>
      </w:r>
      <w:proofErr w:type="gramStart"/>
      <w:r w:rsidR="00385B9A" w:rsidRPr="00CC07FA">
        <w:rPr>
          <w:rFonts w:cs="AGA Aladdin Regular" w:hint="cs"/>
          <w:sz w:val="32"/>
          <w:szCs w:val="32"/>
          <w:u w:val="double"/>
          <w:rtl/>
          <w:lang w:bidi="ar-TN"/>
        </w:rPr>
        <w:t>الرسم</w:t>
      </w:r>
      <w:proofErr w:type="gramEnd"/>
      <w:r w:rsidR="00385B9A" w:rsidRPr="00CC07FA">
        <w:rPr>
          <w:rFonts w:cs="AGA Aladdin Regular" w:hint="cs"/>
          <w:sz w:val="32"/>
          <w:szCs w:val="32"/>
          <w:u w:val="double"/>
          <w:rtl/>
          <w:lang w:bidi="ar-TN"/>
        </w:rPr>
        <w:t xml:space="preserve"> التعريفي</w:t>
      </w:r>
    </w:p>
    <w:p w:rsidR="00FA08A3" w:rsidRPr="00190879" w:rsidRDefault="00FA08A3" w:rsidP="00190879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لون الوجه </w:t>
      </w:r>
      <w:proofErr w:type="gramStart"/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الأمامي</w:t>
      </w:r>
      <w:proofErr w:type="gramEnd"/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للقطعة حسب اتجاه نظر المشاهد</w:t>
      </w:r>
      <w:r w:rsidR="006C6D5E" w:rsidRPr="00190879">
        <w:rPr>
          <w:rFonts w:asciiTheme="minorBidi" w:hAnsiTheme="minorBidi" w:cstheme="minorBidi"/>
          <w:sz w:val="28"/>
          <w:szCs w:val="28"/>
          <w:lang w:bidi="ar-TN"/>
        </w:rPr>
        <w:t xml:space="preserve"> </w:t>
      </w:r>
      <w:r w:rsidR="006C6D5E"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(السهم</w:t>
      </w:r>
      <w:proofErr w:type="spellStart"/>
      <w:r w:rsidR="006C6D5E"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في الرسم رقم (1</w:t>
      </w:r>
      <w:proofErr w:type="spellStart"/>
      <w:r w:rsidRPr="00190879">
        <w:rPr>
          <w:rFonts w:asciiTheme="minorBidi" w:hAnsiTheme="minorBidi" w:cstheme="minorBidi" w:hint="cs"/>
          <w:sz w:val="28"/>
          <w:szCs w:val="28"/>
          <w:rtl/>
          <w:lang w:bidi="ar-TN"/>
        </w:rPr>
        <w:t>).</w:t>
      </w:r>
      <w:proofErr w:type="spellEnd"/>
    </w:p>
    <w:p w:rsidR="00FA08A3" w:rsidRDefault="00B573DD" w:rsidP="007528EE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  <w:r w:rsidRPr="00B573DD">
        <w:rPr>
          <w:rFonts w:cs="AGA Aladdin Regular"/>
          <w:noProof/>
          <w:sz w:val="32"/>
          <w:szCs w:val="32"/>
          <w:rtl/>
          <w:lang w:bidi="ar-TN"/>
        </w:rPr>
        <w:pict>
          <v:shape id="_x0000_s1201" type="#_x0000_t202" style="position:absolute;left:0;text-align:left;margin-left:285.9pt;margin-top:16.65pt;width:251.25pt;height:253.65pt;z-index:251981824;mso-width-relative:margin;mso-height-relative:margin" filled="f">
            <v:textbox>
              <w:txbxContent>
                <w:p w:rsidR="00D817FB" w:rsidRDefault="00D817FB" w:rsidP="00D817FB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867025" cy="2803947"/>
                        <wp:effectExtent l="19050" t="0" r="9525" b="0"/>
                        <wp:docPr id="17" name="Image 16" descr="assemblmmmmmmmmmmmmage1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assemblmmmmmmmmmmmmage1.jpg"/>
                                <pic:cNvPicPr/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867025" cy="280394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B573DD">
        <w:rPr>
          <w:rFonts w:cs="AGA Aladdin Regular"/>
          <w:sz w:val="32"/>
          <w:szCs w:val="32"/>
          <w:u w:val="double"/>
          <w:rtl/>
          <w:lang w:bidi="ar-TN"/>
        </w:rPr>
        <w:pict>
          <v:group id="_x0000_s1169" style="position:absolute;left:0;text-align:left;margin-left:21.15pt;margin-top:15.15pt;width:177.7pt;height:260.95pt;z-index:251947008" coordorigin="1026,795" coordsize="2895,4372">
            <v:shape id="_x0000_s1167" type="#_x0000_t202" style="position:absolute;left:1026;top:795;width:2895;height:3831;mso-width-relative:margin;mso-height-relative:margin" filled="f">
              <v:textbox>
                <w:txbxContent>
                  <w:p w:rsidR="00385B9A" w:rsidRDefault="00385B9A" w:rsidP="00385B9A"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>
                          <wp:extent cx="1885950" cy="2917265"/>
                          <wp:effectExtent l="19050" t="0" r="0" b="0"/>
                          <wp:docPr id="50" name="Image 49" descr="support.tif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support.tif"/>
                                  <pic:cNvPicPr/>
                                </pic:nvPicPr>
                                <pic:blipFill>
                                  <a:blip r:embed="rId16"/>
                                  <a:srcRect l="30818" r="34681"/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1885950" cy="2917265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168" type="#_x0000_t202" style="position:absolute;left:1410;top:4626;width:1911;height:541;mso-width-relative:margin;mso-height-relative:margin" filled="f" stroked="f">
              <v:textbox>
                <w:txbxContent>
                  <w:p w:rsidR="00184EBC" w:rsidRPr="00184EBC" w:rsidRDefault="00184EBC" w:rsidP="00184EBC">
                    <w:pPr>
                      <w:bidi/>
                      <w:rPr>
                        <w:sz w:val="28"/>
                        <w:szCs w:val="28"/>
                        <w:lang w:bidi="ar-TN"/>
                      </w:rPr>
                    </w:pPr>
                    <w:r w:rsidRPr="00184EBC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الرسم رقم (1</w:t>
                    </w:r>
                    <w:proofErr w:type="spellStart"/>
                    <w:r w:rsidRPr="00184EBC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)</w:t>
                    </w:r>
                    <w:proofErr w:type="spellEnd"/>
                  </w:p>
                </w:txbxContent>
              </v:textbox>
            </v:shape>
          </v:group>
        </w:pict>
      </w:r>
    </w:p>
    <w:p w:rsidR="00FA08A3" w:rsidRDefault="00FA08A3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FA08A3" w:rsidRDefault="00FA08A3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FA08A3" w:rsidRDefault="00FA08A3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FA08A3" w:rsidRDefault="00FA08A3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190879" w:rsidRDefault="00190879" w:rsidP="00190879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190879" w:rsidRDefault="00190879" w:rsidP="00190879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585995" w:rsidRDefault="00585995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lang w:bidi="ar-TN"/>
        </w:rPr>
      </w:pPr>
    </w:p>
    <w:p w:rsidR="00FA08A3" w:rsidRDefault="00B573DD" w:rsidP="00585995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  <w:r>
        <w:rPr>
          <w:rFonts w:asciiTheme="minorBidi" w:hAnsiTheme="minorBidi" w:cstheme="minorBidi"/>
          <w:noProof/>
          <w:sz w:val="24"/>
          <w:szCs w:val="24"/>
          <w:rtl/>
          <w:lang w:eastAsia="fr-FR"/>
        </w:rPr>
        <w:pict>
          <v:group id="_x0000_s1174" style="position:absolute;left:0;text-align:left;margin-left:33.15pt;margin-top:12.05pt;width:137.05pt;height:112.75pt;z-index:251955200" coordorigin="1095,14194" coordsize="2741,2255">
            <v:shapetype id="_x0000_t94" coordsize="21600,21600" o:spt="94" adj="16200,5400" path="m@0,l@0@1,0@1@5,10800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@5,10800;@0,21600;21600,10800" o:connectangles="270,180,90,0" textboxrect="@5,@1,@6,@2"/>
              <v:handles>
                <v:h position="#0,#1" xrange="0,21600" yrange="0,10800"/>
              </v:handles>
            </v:shapetype>
            <v:shape id="_x0000_s1170" type="#_x0000_t94" style="position:absolute;left:282;top:15007;width:2255;height:629;rotation:-3310512fd" o:regroupid="13" fillcolor="#7f7f7f [1612]"/>
            <v:shape id="_x0000_s1171" type="#_x0000_t62" style="position:absolute;left:1773;top:15290;width:2063;height:547;mso-width-relative:margin;mso-height-relative:margin" o:regroupid="13" adj="-2063,-11412" strokeweight="1pt">
              <v:stroke dashstyle="1 1" endcap="round"/>
              <v:textbox>
                <w:txbxContent>
                  <w:p w:rsidR="00184EBC" w:rsidRPr="00194A25" w:rsidRDefault="00194A25" w:rsidP="00184EBC">
                    <w:pPr>
                      <w:bidi/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 xml:space="preserve">اتجاه نظر </w:t>
                    </w:r>
                    <w:r w:rsidRPr="00194A25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المشاهد</w:t>
                    </w:r>
                  </w:p>
                </w:txbxContent>
              </v:textbox>
            </v:shape>
          </v:group>
        </w:pict>
      </w:r>
    </w:p>
    <w:p w:rsidR="00FA08A3" w:rsidRDefault="00FA08A3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FA08A3" w:rsidRDefault="00FA08A3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FA08A3" w:rsidRPr="00B751EF" w:rsidRDefault="00B573DD" w:rsidP="00B751EF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>
        <w:rPr>
          <w:rFonts w:asciiTheme="minorBidi" w:hAnsiTheme="minorBidi" w:cstheme="minorBidi"/>
          <w:noProof/>
          <w:sz w:val="28"/>
          <w:szCs w:val="28"/>
          <w:rtl/>
          <w:lang w:eastAsia="fr-FR"/>
        </w:rPr>
        <w:lastRenderedPageBreak/>
        <w:pict>
          <v:roundrect id="_x0000_s1205" style="position:absolute;left:0;text-align:left;margin-left:2.9pt;margin-top:-36.6pt;width:57.9pt;height:35.25pt;z-index:251985920;mso-width-relative:margin;mso-height-relative:margin" arcsize="10923f" strokeweight="1pt">
            <v:stroke dashstyle="1 1" endcap="round"/>
            <v:textbox>
              <w:txbxContent>
                <w:p w:rsidR="00DE667F" w:rsidRPr="00DE667F" w:rsidRDefault="00DE667F" w:rsidP="00DE667F">
                  <w:pPr>
                    <w:bidi/>
                    <w:jc w:val="center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6</w:t>
                  </w:r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DE667F" w:rsidRDefault="00DE667F" w:rsidP="00DE667F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اتمم رسم </w:t>
      </w:r>
      <w:proofErr w:type="spellStart"/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المساقط</w:t>
      </w:r>
      <w:proofErr w:type="spellEnd"/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في الرسم التالي معتمدا على الرسم الثلاثي الأبعاد للقطعة </w:t>
      </w:r>
      <w:r w:rsid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(</w:t>
      </w:r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الرسم رقم</w:t>
      </w:r>
      <w:r w:rsidR="00B06CBF" w:rsidRPr="00B751EF">
        <w:rPr>
          <w:rFonts w:asciiTheme="minorBidi" w:hAnsiTheme="minorBidi" w:cstheme="minorBidi"/>
          <w:sz w:val="28"/>
          <w:szCs w:val="28"/>
          <w:lang w:bidi="ar-TN"/>
        </w:rPr>
        <w:t xml:space="preserve"> </w:t>
      </w:r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(1</w:t>
      </w:r>
      <w:proofErr w:type="spellStart"/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r w:rsid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.</w:t>
      </w:r>
      <w:proofErr w:type="spellEnd"/>
      <w:r w:rsidR="00DE5911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</w:t>
      </w:r>
    </w:p>
    <w:p w:rsidR="00FA08A3" w:rsidRDefault="00B573DD" w:rsidP="00FA08A3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  <w:r>
        <w:rPr>
          <w:rFonts w:asciiTheme="minorBidi" w:hAnsiTheme="minorBidi" w:cstheme="minorBidi"/>
          <w:noProof/>
          <w:sz w:val="24"/>
          <w:szCs w:val="24"/>
          <w:rtl/>
          <w:lang w:bidi="ar-TN"/>
        </w:rPr>
        <w:pict>
          <v:shape id="_x0000_s1172" type="#_x0000_t202" style="position:absolute;left:0;text-align:left;margin-left:6.9pt;margin-top:6.4pt;width:522pt;height:672pt;z-index:251952128;mso-width-relative:margin;mso-height-relative:margin">
            <v:textbox>
              <w:txbxContent>
                <w:p w:rsidR="007528EE" w:rsidRDefault="007528EE" w:rsidP="007528EE">
                  <w:r>
                    <w:object w:dxaOrig="10553" w:dyaOrig="13615">
                      <v:shape id="_x0000_i1027" type="#_x0000_t75" style="width:519pt;height:669pt" o:ole="">
                        <v:imagedata r:id="rId17" o:title=""/>
                      </v:shape>
                      <o:OLEObject Type="Embed" ProgID="Visio.Drawing.11" ShapeID="_x0000_i1027" DrawAspect="Content" ObjectID="_1400483186" r:id="rId18"/>
                    </w:object>
                  </w:r>
                </w:p>
              </w:txbxContent>
            </v:textbox>
          </v:shape>
        </w:pict>
      </w:r>
    </w:p>
    <w:p w:rsidR="007528EE" w:rsidRDefault="007528EE" w:rsidP="007528EE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2B365D" w:rsidP="002B365D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B365D" w:rsidRDefault="00B573DD" w:rsidP="00B751EF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4"/>
          <w:szCs w:val="24"/>
          <w:rtl/>
          <w:lang w:bidi="ar-TN"/>
        </w:rPr>
      </w:pPr>
      <w:r>
        <w:rPr>
          <w:rFonts w:asciiTheme="minorBidi" w:hAnsiTheme="minorBidi" w:cstheme="minorBidi"/>
          <w:noProof/>
          <w:sz w:val="24"/>
          <w:szCs w:val="24"/>
          <w:rtl/>
          <w:lang w:eastAsia="fr-FR"/>
        </w:rPr>
        <w:lastRenderedPageBreak/>
        <w:pict>
          <v:roundrect id="_x0000_s1206" style="position:absolute;left:0;text-align:left;margin-left:3.1pt;margin-top:-25.95pt;width:57.9pt;height:35.25pt;z-index:251986944;mso-width-relative:margin;mso-height-relative:margin" arcsize="10923f" strokeweight="1pt">
            <v:stroke dashstyle="1 1" endcap="round"/>
            <v:textbox>
              <w:txbxContent>
                <w:p w:rsidR="00DE667F" w:rsidRPr="00DE667F" w:rsidRDefault="003D361B" w:rsidP="00DE667F">
                  <w:pPr>
                    <w:bidi/>
                    <w:jc w:val="center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0.5</w:t>
                  </w:r>
                  <w:r w:rsidR="00DE667F"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="00DE667F"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="00DE667F"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DE667F" w:rsidRDefault="00DE667F" w:rsidP="00DE667F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لون الوجه </w:t>
      </w:r>
      <w:proofErr w:type="gramStart"/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الأمامي</w:t>
      </w:r>
      <w:proofErr w:type="gramEnd"/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للقطعة حسب اتجاه نظر المشاهد</w:t>
      </w:r>
      <w:r w:rsidR="00B06CBF" w:rsidRPr="00B751EF">
        <w:rPr>
          <w:rFonts w:asciiTheme="minorBidi" w:hAnsiTheme="minorBidi" w:cstheme="minorBidi"/>
          <w:sz w:val="28"/>
          <w:szCs w:val="28"/>
          <w:lang w:bidi="ar-TN"/>
        </w:rPr>
        <w:t xml:space="preserve"> </w:t>
      </w:r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(السهم</w:t>
      </w:r>
      <w:proofErr w:type="spellStart"/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في الرسم رقم </w:t>
      </w:r>
      <w:proofErr w:type="spellStart"/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(</w:t>
      </w:r>
      <w:proofErr w:type="spellEnd"/>
      <w:r w:rsidR="00B06CBF" w:rsidRPr="00B751EF">
        <w:rPr>
          <w:rFonts w:asciiTheme="minorBidi" w:hAnsiTheme="minorBidi" w:cstheme="minorBidi"/>
          <w:sz w:val="28"/>
          <w:szCs w:val="28"/>
          <w:lang w:bidi="ar-TN"/>
        </w:rPr>
        <w:t>2</w:t>
      </w:r>
      <w:proofErr w:type="spellStart"/>
      <w:r w:rsidR="00B06CBF"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).</w:t>
      </w:r>
      <w:proofErr w:type="spellEnd"/>
    </w:p>
    <w:p w:rsidR="00B06CBF" w:rsidRPr="00385B9A" w:rsidRDefault="00B573DD" w:rsidP="00B06CBF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  <w:r w:rsidRPr="00B573DD">
        <w:rPr>
          <w:rFonts w:asciiTheme="minorBidi" w:hAnsiTheme="minorBidi" w:cstheme="minorBidi"/>
          <w:sz w:val="28"/>
          <w:szCs w:val="28"/>
          <w:rtl/>
          <w:lang w:bidi="ar-TN"/>
        </w:rPr>
        <w:pict>
          <v:group id="_x0000_s1185" style="position:absolute;left:0;text-align:left;margin-left:3.1pt;margin-top:.55pt;width:285.85pt;height:175pt;z-index:251965440" coordorigin="629,615" coordsize="5717,3500">
            <v:group id="_x0000_s1183" style="position:absolute;left:629;top:615;width:5717;height:3077" coordorigin="629,615" coordsize="5717,3077">
              <v:shape id="_x0000_s1178" type="#_x0000_t202" style="position:absolute;left:629;top:615;width:3196;height:2985;mso-width-relative:margin;mso-height-relative:margin">
                <v:textbox style="mso-next-textbox:#_x0000_s1178">
                  <w:txbxContent>
                    <w:p w:rsidR="00852687" w:rsidRDefault="00852687" w:rsidP="00852687">
                      <w:r>
                        <w:rPr>
                          <w:noProof/>
                          <w:lang w:eastAsia="fr-FR"/>
                        </w:rPr>
                        <w:drawing>
                          <wp:inline distT="0" distB="0" distL="0" distR="0">
                            <wp:extent cx="1839996" cy="1781175"/>
                            <wp:effectExtent l="19050" t="0" r="7854" b="0"/>
                            <wp:docPr id="1" name="Image 0" descr="rou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rou.jpg"/>
                                    <pic:cNvPicPr/>
                                  </pic:nvPicPr>
                                  <pic:blipFill>
                                    <a:blip r:embed="rId1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843653" cy="178471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group id="_x0000_s1182" style="position:absolute;left:3257;top:2516;width:3089;height:1176" coordorigin="3122,2516" coordsize="3089,1176">
                <v:shape id="_x0000_s1180" type="#_x0000_t94" style="position:absolute;left:3122;top:3063;width:2255;height:629;rotation:13010760fd" o:regroupid="13" fillcolor="#7f7f7f [1612]"/>
                <v:shape id="_x0000_s1181" type="#_x0000_t62" style="position:absolute;left:4148;top:2516;width:2063;height:547;mso-width-relative:margin;mso-height-relative:margin" o:regroupid="13" adj="-2534,33012" strokeweight="1pt">
                  <v:stroke dashstyle="1 1" endcap="round"/>
                  <v:textbox style="mso-next-textbox:#_x0000_s1181">
                    <w:txbxContent>
                      <w:p w:rsidR="00B06CBF" w:rsidRPr="00194A25" w:rsidRDefault="00B06CBF" w:rsidP="00B06CBF">
                        <w:pPr>
                          <w:bidi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r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اتجاه نظر </w:t>
                        </w:r>
                        <w:r w:rsidRPr="00194A25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مشاهد</w:t>
                        </w:r>
                      </w:p>
                    </w:txbxContent>
                  </v:textbox>
                </v:shape>
              </v:group>
            </v:group>
            <v:shape id="_x0000_s1184" type="#_x0000_t202" style="position:absolute;left:1112;top:3600;width:2127;height:515;mso-width-relative:margin;mso-height-relative:margin">
              <v:textbox style="mso-next-textbox:#_x0000_s1184">
                <w:txbxContent>
                  <w:p w:rsidR="00B06CBF" w:rsidRPr="00B06CBF" w:rsidRDefault="00B06CBF" w:rsidP="00B06CBF">
                    <w:pPr>
                      <w:bidi/>
                      <w:jc w:val="center"/>
                      <w:rPr>
                        <w:sz w:val="28"/>
                        <w:szCs w:val="28"/>
                        <w:rtl/>
                        <w:lang w:bidi="ar-TN"/>
                      </w:rPr>
                    </w:pPr>
                    <w:r w:rsidRPr="00B06CBF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الرسم رقم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 xml:space="preserve"> </w:t>
                    </w:r>
                    <w:r w:rsidRPr="00B06CBF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(2</w:t>
                    </w:r>
                    <w:proofErr w:type="spellStart"/>
                    <w:r w:rsidRPr="00B06CBF"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)</w:t>
                    </w:r>
                    <w:proofErr w:type="spellEnd"/>
                  </w:p>
                </w:txbxContent>
              </v:textbox>
            </v:shape>
          </v:group>
        </w:pict>
      </w:r>
    </w:p>
    <w:p w:rsidR="00B06CBF" w:rsidRDefault="00B06CBF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B751EF" w:rsidRDefault="00B751EF" w:rsidP="00B751EF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B751EF" w:rsidRDefault="00B751EF" w:rsidP="00B751EF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B751EF" w:rsidRDefault="00B751EF" w:rsidP="00B751EF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D473B" w:rsidRDefault="002D473B" w:rsidP="002D473B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D473B" w:rsidRPr="00B751EF" w:rsidRDefault="006603F1" w:rsidP="00B751EF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rtl/>
          <w:lang w:bidi="ar-TN"/>
        </w:rPr>
      </w:pPr>
      <w:r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اتمم رسم المسقط اليميني في الرسم التالي معتمدا على الرسم الثلاثي الأبعاد للقطعة</w:t>
      </w:r>
      <w:r w:rsidR="00F95B1A" w:rsidRPr="00B751EF">
        <w:rPr>
          <w:rFonts w:asciiTheme="minorBidi" w:hAnsiTheme="minorBidi" w:cstheme="minorBidi"/>
          <w:sz w:val="28"/>
          <w:szCs w:val="28"/>
          <w:lang w:bidi="ar-TN"/>
        </w:rPr>
        <w:t xml:space="preserve">) </w:t>
      </w:r>
      <w:r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 الرسم رقم</w:t>
      </w:r>
      <w:r w:rsidRPr="00B751EF">
        <w:rPr>
          <w:rFonts w:asciiTheme="minorBidi" w:hAnsiTheme="minorBidi" w:cstheme="minorBidi"/>
          <w:sz w:val="28"/>
          <w:szCs w:val="28"/>
          <w:lang w:bidi="ar-TN"/>
        </w:rPr>
        <w:t xml:space="preserve"> </w:t>
      </w:r>
      <w:r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(2</w:t>
      </w:r>
      <w:proofErr w:type="spellStart"/>
      <w:r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  <w:r w:rsidR="00F95B1A" w:rsidRPr="00B751EF">
        <w:rPr>
          <w:rFonts w:asciiTheme="minorBidi" w:hAnsiTheme="minorBidi" w:cstheme="minorBidi"/>
          <w:sz w:val="28"/>
          <w:szCs w:val="28"/>
          <w:lang w:bidi="ar-TN"/>
        </w:rPr>
        <w:t>(</w:t>
      </w:r>
      <w:proofErr w:type="spellStart"/>
      <w:r w:rsidRPr="00B751EF">
        <w:rPr>
          <w:rFonts w:asciiTheme="minorBidi" w:hAnsiTheme="minorBidi" w:cstheme="minorBidi" w:hint="cs"/>
          <w:sz w:val="28"/>
          <w:szCs w:val="28"/>
          <w:rtl/>
          <w:lang w:bidi="ar-TN"/>
        </w:rPr>
        <w:t>.</w:t>
      </w:r>
      <w:proofErr w:type="spellEnd"/>
    </w:p>
    <w:p w:rsidR="006603F1" w:rsidRDefault="00B573DD" w:rsidP="002D473B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  <w:r>
        <w:rPr>
          <w:rFonts w:asciiTheme="minorBidi" w:hAnsiTheme="minorBidi" w:cstheme="minorBidi"/>
          <w:noProof/>
          <w:sz w:val="24"/>
          <w:szCs w:val="24"/>
          <w:rtl/>
          <w:lang w:eastAsia="fr-FR"/>
        </w:rPr>
        <w:pict>
          <v:roundrect id="_x0000_s1207" style="position:absolute;left:0;text-align:left;margin-left:3.7pt;margin-top:2.7pt;width:57.9pt;height:35.25pt;z-index:251987968;mso-width-relative:margin;mso-height-relative:margin" arcsize="10923f" strokeweight="1pt">
            <v:stroke dashstyle="1 1" endcap="round"/>
            <v:textbox>
              <w:txbxContent>
                <w:p w:rsidR="003D361B" w:rsidRPr="00DE667F" w:rsidRDefault="003D361B" w:rsidP="009D755E">
                  <w:pPr>
                    <w:bidi/>
                    <w:spacing w:after="0"/>
                    <w:jc w:val="center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3.5</w:t>
                  </w:r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3D361B" w:rsidRDefault="003D361B" w:rsidP="009D755E">
                  <w:pPr>
                    <w:spacing w:after="0"/>
                    <w:rPr>
                      <w:lang w:bidi="ar-TN"/>
                    </w:rPr>
                  </w:pPr>
                </w:p>
              </w:txbxContent>
            </v:textbox>
          </v:roundrect>
        </w:pict>
      </w:r>
      <w:r>
        <w:rPr>
          <w:rFonts w:asciiTheme="minorBidi" w:hAnsiTheme="minorBidi" w:cstheme="minorBidi"/>
          <w:noProof/>
          <w:sz w:val="24"/>
          <w:szCs w:val="24"/>
          <w:rtl/>
          <w:lang w:bidi="ar-TN"/>
        </w:rPr>
        <w:pict>
          <v:shape id="_x0000_s1187" type="#_x0000_t202" style="position:absolute;left:0;text-align:left;margin-left:75.9pt;margin-top:2.7pt;width:430.1pt;height:273.4pt;z-index:251967488;mso-wrap-style:none;mso-width-relative:margin;mso-height-relative:margin" stroked="f">
            <v:textbox style="mso-fit-shape-to-text:t">
              <w:txbxContent>
                <w:p w:rsidR="005D1243" w:rsidRDefault="005D1243" w:rsidP="005D1243">
                  <w:pPr>
                    <w:jc w:val="center"/>
                  </w:pPr>
                  <w:r>
                    <w:object w:dxaOrig="10755" w:dyaOrig="6594">
                      <v:shape id="_x0000_i1028" type="#_x0000_t75" style="width:415.5pt;height:254.25pt" o:ole="">
                        <v:imagedata r:id="rId20" o:title=""/>
                      </v:shape>
                      <o:OLEObject Type="Embed" ProgID="Visio.Drawing.11" ShapeID="_x0000_i1028" DrawAspect="Content" ObjectID="_1400483187" r:id="rId21"/>
                    </w:object>
                  </w:r>
                </w:p>
              </w:txbxContent>
            </v:textbox>
          </v:shape>
        </w:pict>
      </w: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2D473B" w:rsidRDefault="002D473B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F0248">
      <w:pPr>
        <w:tabs>
          <w:tab w:val="left" w:pos="9408"/>
        </w:tabs>
        <w:bidi/>
        <w:ind w:left="360"/>
        <w:jc w:val="right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Default="006603F1" w:rsidP="006603F1">
      <w:pPr>
        <w:tabs>
          <w:tab w:val="left" w:pos="9408"/>
        </w:tabs>
        <w:bidi/>
        <w:ind w:left="360"/>
        <w:rPr>
          <w:rFonts w:asciiTheme="minorBidi" w:hAnsiTheme="minorBidi" w:cstheme="minorBidi"/>
          <w:sz w:val="24"/>
          <w:szCs w:val="24"/>
          <w:rtl/>
          <w:lang w:bidi="ar-TN"/>
        </w:rPr>
      </w:pPr>
    </w:p>
    <w:p w:rsidR="006603F1" w:rsidRPr="00585995" w:rsidRDefault="006603F1" w:rsidP="00585995">
      <w:pPr>
        <w:tabs>
          <w:tab w:val="left" w:pos="9408"/>
        </w:tabs>
        <w:bidi/>
        <w:spacing w:after="0"/>
        <w:ind w:left="360"/>
        <w:rPr>
          <w:rFonts w:cs="AGA Aladdin Regular"/>
          <w:sz w:val="32"/>
          <w:szCs w:val="32"/>
          <w:u w:val="double"/>
          <w:rtl/>
          <w:lang w:bidi="ar-TN"/>
        </w:rPr>
      </w:pPr>
    </w:p>
    <w:p w:rsidR="006603F1" w:rsidRDefault="00B573DD" w:rsidP="00585995">
      <w:pPr>
        <w:pStyle w:val="Paragraphedeliste"/>
        <w:numPr>
          <w:ilvl w:val="0"/>
          <w:numId w:val="19"/>
        </w:numPr>
        <w:tabs>
          <w:tab w:val="left" w:pos="850"/>
        </w:tabs>
        <w:bidi/>
        <w:spacing w:after="0"/>
        <w:rPr>
          <w:rFonts w:cs="AGA Aladdin Regular"/>
          <w:sz w:val="32"/>
          <w:szCs w:val="32"/>
          <w:u w:val="double"/>
          <w:lang w:bidi="ar-TN"/>
        </w:rPr>
      </w:pPr>
      <w:r w:rsidRPr="00B573DD">
        <w:rPr>
          <w:rFonts w:asciiTheme="minorBidi" w:hAnsiTheme="minorBidi" w:cstheme="minorBidi"/>
          <w:noProof/>
          <w:sz w:val="24"/>
          <w:szCs w:val="24"/>
          <w:lang w:eastAsia="fr-FR"/>
        </w:rPr>
        <w:pict>
          <v:roundrect id="_x0000_s1208" style="position:absolute;left:0;text-align:left;margin-left:5.35pt;margin-top:23.4pt;width:57.9pt;height:35.25pt;z-index:251988992;mso-width-relative:margin;mso-height-relative:margin" arcsize="10923f" strokeweight="1pt">
            <v:stroke dashstyle="1 1" endcap="round"/>
            <v:textbox>
              <w:txbxContent>
                <w:p w:rsidR="003D361B" w:rsidRPr="00DE667F" w:rsidRDefault="003D361B" w:rsidP="009D755E">
                  <w:pPr>
                    <w:bidi/>
                    <w:spacing w:after="0"/>
                    <w:jc w:val="center"/>
                    <w:rPr>
                      <w:sz w:val="24"/>
                      <w:szCs w:val="24"/>
                      <w:lang w:bidi="ar-TN"/>
                    </w:rPr>
                  </w:pPr>
                  <w:proofErr w:type="spellStart"/>
                  <w:r w:rsidRPr="00204C5D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2.5</w:t>
                  </w:r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/</w:t>
                  </w:r>
                  <w:proofErr w:type="spellEnd"/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..</w:t>
                  </w:r>
                  <w:proofErr w:type="spellStart"/>
                  <w:r w:rsidRPr="00DE667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.</w:t>
                  </w:r>
                  <w:proofErr w:type="spellEnd"/>
                </w:p>
                <w:p w:rsidR="003D361B" w:rsidRDefault="003D361B" w:rsidP="009D755E">
                  <w:pPr>
                    <w:spacing w:after="0"/>
                    <w:rPr>
                      <w:lang w:bidi="ar-TN"/>
                    </w:rPr>
                  </w:pPr>
                </w:p>
              </w:txbxContent>
            </v:textbox>
          </v:roundrect>
        </w:pict>
      </w:r>
      <w:proofErr w:type="gramStart"/>
      <w:r w:rsidR="006603F1" w:rsidRPr="00585995">
        <w:rPr>
          <w:rFonts w:cs="AGA Aladdin Regular" w:hint="cs"/>
          <w:sz w:val="32"/>
          <w:szCs w:val="32"/>
          <w:u w:val="double"/>
          <w:rtl/>
          <w:lang w:bidi="ar-TN"/>
        </w:rPr>
        <w:t>الترقيم</w:t>
      </w:r>
      <w:proofErr w:type="gramEnd"/>
    </w:p>
    <w:p w:rsidR="00B751EF" w:rsidRPr="00503A86" w:rsidRDefault="00B573DD" w:rsidP="00503A86">
      <w:pPr>
        <w:pStyle w:val="Paragraphedeliste"/>
        <w:numPr>
          <w:ilvl w:val="0"/>
          <w:numId w:val="22"/>
        </w:numPr>
        <w:tabs>
          <w:tab w:val="left" w:pos="1559"/>
        </w:tabs>
        <w:bidi/>
        <w:spacing w:after="0"/>
        <w:rPr>
          <w:rFonts w:asciiTheme="minorBidi" w:hAnsiTheme="minorBidi" w:cstheme="minorBidi"/>
          <w:sz w:val="28"/>
          <w:szCs w:val="28"/>
          <w:lang w:bidi="ar-TN"/>
        </w:rPr>
      </w:pPr>
      <w:r w:rsidRPr="00B573DD">
        <w:rPr>
          <w:rFonts w:cs="AGA Aladdin Regular"/>
          <w:sz w:val="32"/>
          <w:szCs w:val="32"/>
          <w:u w:val="double"/>
          <w:lang w:bidi="ar-TN"/>
        </w:rPr>
        <w:pict>
          <v:shape id="_x0000_s1192" type="#_x0000_t202" style="position:absolute;left:0;text-align:left;margin-left:10.45pt;margin-top:33.4pt;width:516.45pt;height:187pt;z-index:251969536;mso-width-relative:margin;mso-height-relative:margin" filled="f" stroked="f">
            <v:textbox style="mso-next-textbox:#_x0000_s1192">
              <w:txbxContent>
                <w:p w:rsidR="00DC7918" w:rsidRDefault="00DC7918" w:rsidP="00DC7918">
                  <w:r>
                    <w:object w:dxaOrig="12341" w:dyaOrig="3780">
                      <v:shape id="_x0000_i1029" type="#_x0000_t75" style="width:501pt;height:153.75pt" o:ole="">
                        <v:imagedata r:id="rId22" o:title=""/>
                      </v:shape>
                      <o:OLEObject Type="Embed" ProgID="Visio.Drawing.11" ShapeID="_x0000_i1029" DrawAspect="Content" ObjectID="_1400483188" r:id="rId23"/>
                    </w:object>
                  </w:r>
                </w:p>
              </w:txbxContent>
            </v:textbox>
          </v:shape>
        </w:pict>
      </w:r>
      <w:r w:rsidR="00B751EF" w:rsidRPr="00503A86">
        <w:rPr>
          <w:rFonts w:asciiTheme="minorBidi" w:hAnsiTheme="minorBidi" w:cstheme="minorBidi" w:hint="cs"/>
          <w:sz w:val="28"/>
          <w:szCs w:val="28"/>
          <w:rtl/>
          <w:lang w:bidi="ar-TN"/>
        </w:rPr>
        <w:t xml:space="preserve">اتمم </w:t>
      </w:r>
      <w:r w:rsidR="00503A86" w:rsidRPr="00503A86">
        <w:rPr>
          <w:rFonts w:asciiTheme="minorBidi" w:hAnsiTheme="minorBidi" w:cstheme="minorBidi" w:hint="cs"/>
          <w:sz w:val="28"/>
          <w:szCs w:val="28"/>
          <w:rtl/>
          <w:lang w:bidi="ar-TN"/>
        </w:rPr>
        <w:t>ترقيم المحور (3</w:t>
      </w:r>
      <w:proofErr w:type="spellStart"/>
      <w:r w:rsidR="00503A86" w:rsidRPr="00503A86">
        <w:rPr>
          <w:rFonts w:asciiTheme="minorBidi" w:hAnsiTheme="minorBidi" w:cstheme="minorBidi" w:hint="cs"/>
          <w:sz w:val="28"/>
          <w:szCs w:val="28"/>
          <w:rtl/>
          <w:lang w:bidi="ar-TN"/>
        </w:rPr>
        <w:t>)</w:t>
      </w:r>
      <w:proofErr w:type="spellEnd"/>
    </w:p>
    <w:sectPr w:rsidR="00B751EF" w:rsidRPr="00503A86" w:rsidSect="00DE24A2">
      <w:footerReference w:type="default" r:id="rId24"/>
      <w:pgSz w:w="11906" w:h="16838"/>
      <w:pgMar w:top="1417" w:right="566" w:bottom="1417" w:left="567" w:header="624" w:footer="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1462" w:rsidRDefault="003C1462" w:rsidP="003060ED">
      <w:pPr>
        <w:spacing w:after="0" w:line="240" w:lineRule="auto"/>
      </w:pPr>
      <w:r>
        <w:separator/>
      </w:r>
    </w:p>
  </w:endnote>
  <w:endnote w:type="continuationSeparator" w:id="0">
    <w:p w:rsidR="003C1462" w:rsidRDefault="003C1462" w:rsidP="003060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e_Nada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stigama Tizm">
    <w:charset w:val="00"/>
    <w:family w:val="auto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BL Corners"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XtNadaBoldItalic">
    <w:altName w:val="Symbol"/>
    <w:charset w:val="02"/>
    <w:family w:val="auto"/>
    <w:pitch w:val="variable"/>
    <w:sig w:usb0="00000000" w:usb1="10000000" w:usb2="00000000" w:usb3="00000000" w:csb0="80000000" w:csb1="00000000"/>
  </w:font>
  <w:font w:name="Al-Hadith2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ndalus">
    <w:altName w:val="Times New Roman"/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GA Aladdin Regular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LAWI-3-51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LAWI-3-47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Sultan Medium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AGA Furat Regular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e_Sindibad">
    <w:altName w:val="Times New Roman"/>
    <w:charset w:val="00"/>
    <w:family w:val="roman"/>
    <w:pitch w:val="variable"/>
    <w:sig w:usb0="00000000" w:usb1="C000204A" w:usb2="00000008" w:usb3="00000000" w:csb0="0000004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4A2" w:rsidRDefault="00B573DD">
    <w:pPr>
      <w:pStyle w:val="Pieddepage"/>
    </w:pPr>
    <w:r>
      <w:rPr>
        <w:noProof/>
        <w:lang w:eastAsia="zh-TW"/>
      </w:rPr>
      <w:pict>
        <v:shapetype id="_x0000_t185" coordsize="21600,21600" o:spt="185" adj="3600" path="m@0,nfqx0@0l0@2qy@0,21600em@1,nfqx21600@0l21600@2qy@1,21600em@0,nsqx0@0l0@2qy@0,21600l@1,21600qx21600@2l21600@0qy@1,xe" filled="f">
          <v:formulas>
            <v:f eqn="val #0"/>
            <v:f eqn="sum width 0 #0"/>
            <v:f eqn="sum height 0 #0"/>
            <v:f eqn="prod @0 2929 10000"/>
            <v:f eqn="sum width 0 @3"/>
            <v:f eqn="sum height 0 @3"/>
            <v:f eqn="val width"/>
            <v:f eqn="val height"/>
            <v:f eqn="prod width 1 2"/>
            <v:f eqn="prod height 1 2"/>
          </v:formulas>
          <v:path o:extrusionok="f" gradientshapeok="t" limo="10800,10800" o:connecttype="custom" o:connectlocs="@8,0;0,@9;@8,@7;@6,@9" textboxrect="@3,@3,@4,@5"/>
          <v:handles>
            <v:h position="#0,topLeft" switch="" xrange="0,10800"/>
          </v:handles>
        </v:shapetype>
        <v:shape id="_x0000_s5122" type="#_x0000_t185" style="position:absolute;margin-left:509.7pt;margin-top:783.7pt;width:50.5pt;height:18.8pt;z-index:251657728;mso-width-percent:100;mso-position-horizontal-relative:page;mso-position-vertical-relative:page;mso-width-percent:100;mso-width-relative:margin;mso-height-relative:bottom-margin-area" filled="t" strokecolor="gray" strokeweight="2.25pt">
          <v:textbox style="mso-next-textbox:#_x0000_s5122" inset=",0,,0">
            <w:txbxContent>
              <w:p w:rsidR="003D432A" w:rsidRPr="003D432A" w:rsidRDefault="00B573DD" w:rsidP="00DE6136">
                <w:pPr>
                  <w:jc w:val="center"/>
                  <w:rPr>
                    <w:b/>
                    <w:bCs/>
                    <w:sz w:val="28"/>
                    <w:szCs w:val="28"/>
                  </w:rPr>
                </w:pPr>
                <w:r w:rsidRPr="003D432A">
                  <w:rPr>
                    <w:b/>
                    <w:bCs/>
                    <w:sz w:val="28"/>
                    <w:szCs w:val="28"/>
                  </w:rPr>
                  <w:fldChar w:fldCharType="begin"/>
                </w:r>
                <w:r w:rsidR="003D432A" w:rsidRPr="003D432A">
                  <w:rPr>
                    <w:b/>
                    <w:bCs/>
                    <w:sz w:val="28"/>
                    <w:szCs w:val="28"/>
                  </w:rPr>
                  <w:instrText xml:space="preserve"> PAGE    \* MERGEFORMAT </w:instrText>
                </w:r>
                <w:r w:rsidRPr="003D432A">
                  <w:rPr>
                    <w:b/>
                    <w:bCs/>
                    <w:sz w:val="28"/>
                    <w:szCs w:val="28"/>
                  </w:rPr>
                  <w:fldChar w:fldCharType="separate"/>
                </w:r>
                <w:r w:rsidR="00447A63">
                  <w:rPr>
                    <w:b/>
                    <w:bCs/>
                    <w:noProof/>
                    <w:sz w:val="28"/>
                    <w:szCs w:val="28"/>
                  </w:rPr>
                  <w:t>1</w:t>
                </w:r>
                <w:r w:rsidRPr="003D432A">
                  <w:rPr>
                    <w:b/>
                    <w:bCs/>
                    <w:sz w:val="28"/>
                    <w:szCs w:val="28"/>
                  </w:rPr>
                  <w:fldChar w:fldCharType="end"/>
                </w:r>
                <w:r w:rsidR="003D432A" w:rsidRPr="003D432A">
                  <w:rPr>
                    <w:b/>
                    <w:bCs/>
                    <w:sz w:val="28"/>
                    <w:szCs w:val="28"/>
                  </w:rPr>
                  <w:t>/</w:t>
                </w:r>
                <w:r w:rsidR="00DE6136">
                  <w:rPr>
                    <w:rFonts w:hint="cs"/>
                    <w:b/>
                    <w:bCs/>
                    <w:sz w:val="28"/>
                    <w:szCs w:val="28"/>
                    <w:rtl/>
                  </w:rPr>
                  <w:t>4</w:t>
                </w:r>
              </w:p>
            </w:txbxContent>
          </v:textbox>
          <w10:wrap anchorx="margin" anchory="page"/>
        </v:shape>
      </w:pict>
    </w:r>
  </w:p>
  <w:p w:rsidR="00DE24A2" w:rsidRDefault="00DE24A2">
    <w:pPr>
      <w:pStyle w:val="Pieddepage"/>
    </w:pPr>
  </w:p>
  <w:p w:rsidR="003D432A" w:rsidRDefault="003D432A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1462" w:rsidRDefault="003C1462" w:rsidP="003060ED">
      <w:pPr>
        <w:spacing w:after="0" w:line="240" w:lineRule="auto"/>
      </w:pPr>
      <w:r>
        <w:separator/>
      </w:r>
    </w:p>
  </w:footnote>
  <w:footnote w:type="continuationSeparator" w:id="0">
    <w:p w:rsidR="003C1462" w:rsidRDefault="003C1462" w:rsidP="003060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D3165"/>
    <w:multiLevelType w:val="hybridMultilevel"/>
    <w:tmpl w:val="7A9A0B4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8D7325"/>
    <w:multiLevelType w:val="hybridMultilevel"/>
    <w:tmpl w:val="B90A241C"/>
    <w:lvl w:ilvl="0" w:tplc="AD88AD80">
      <w:start w:val="1"/>
      <w:numFmt w:val="decimal"/>
      <w:lvlText w:val="%1)"/>
      <w:lvlJc w:val="left"/>
      <w:pPr>
        <w:ind w:left="1287" w:hanging="360"/>
      </w:pPr>
      <w:rPr>
        <w:rFonts w:ascii="ae_Nada" w:hAnsi="ae_Nada" w:cs="ae_Nada" w:hint="default"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2007" w:hanging="360"/>
      </w:pPr>
    </w:lvl>
    <w:lvl w:ilvl="2" w:tplc="040C001B" w:tentative="1">
      <w:start w:val="1"/>
      <w:numFmt w:val="lowerRoman"/>
      <w:lvlText w:val="%3."/>
      <w:lvlJc w:val="right"/>
      <w:pPr>
        <w:ind w:left="2727" w:hanging="180"/>
      </w:pPr>
    </w:lvl>
    <w:lvl w:ilvl="3" w:tplc="040C000F" w:tentative="1">
      <w:start w:val="1"/>
      <w:numFmt w:val="decimal"/>
      <w:lvlText w:val="%4."/>
      <w:lvlJc w:val="left"/>
      <w:pPr>
        <w:ind w:left="3447" w:hanging="360"/>
      </w:pPr>
    </w:lvl>
    <w:lvl w:ilvl="4" w:tplc="040C0019" w:tentative="1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B8D5744"/>
    <w:multiLevelType w:val="hybridMultilevel"/>
    <w:tmpl w:val="38AED880"/>
    <w:lvl w:ilvl="0" w:tplc="16B80898">
      <w:start w:val="1"/>
      <w:numFmt w:val="arabicAlpha"/>
      <w:lvlText w:val="ا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D5E0435"/>
    <w:multiLevelType w:val="hybridMultilevel"/>
    <w:tmpl w:val="1422B890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D100B9"/>
    <w:multiLevelType w:val="hybridMultilevel"/>
    <w:tmpl w:val="E22C3B20"/>
    <w:lvl w:ilvl="0" w:tplc="F3862086">
      <w:start w:val="1"/>
      <w:numFmt w:val="bullet"/>
      <w:lvlText w:val="1"/>
      <w:lvlJc w:val="left"/>
      <w:pPr>
        <w:ind w:left="927" w:hanging="360"/>
      </w:pPr>
      <w:rPr>
        <w:rFonts w:ascii="Astigama Tizm" w:hAnsi="Astigama Tizm" w:cs="Symbol" w:hint="default"/>
      </w:rPr>
    </w:lvl>
    <w:lvl w:ilvl="1" w:tplc="040C0003" w:tentative="1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</w:abstractNum>
  <w:abstractNum w:abstractNumId="5">
    <w:nsid w:val="1ECB7AEA"/>
    <w:multiLevelType w:val="hybridMultilevel"/>
    <w:tmpl w:val="BF303F46"/>
    <w:lvl w:ilvl="0" w:tplc="B912583C">
      <w:start w:val="1"/>
      <w:numFmt w:val="upperRoman"/>
      <w:lvlText w:val="%1."/>
      <w:lvlJc w:val="right"/>
      <w:pPr>
        <w:ind w:left="360" w:hanging="360"/>
      </w:pPr>
      <w:rPr>
        <w:sz w:val="24"/>
        <w:szCs w:val="24"/>
        <w:lang w:val="fr-FR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577E85"/>
    <w:multiLevelType w:val="hybridMultilevel"/>
    <w:tmpl w:val="9F482B54"/>
    <w:lvl w:ilvl="0" w:tplc="839461AE">
      <w:start w:val="1"/>
      <w:numFmt w:val="upperRoman"/>
      <w:lvlText w:val="%1)"/>
      <w:lvlJc w:val="left"/>
      <w:pPr>
        <w:ind w:left="720" w:hanging="360"/>
      </w:pPr>
      <w:rPr>
        <w:rFonts w:asciiTheme="majorBidi" w:hAnsiTheme="majorBidi" w:cstheme="majorBidi" w:hint="default"/>
        <w:lang w:val="fr-FR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71297E"/>
    <w:multiLevelType w:val="hybridMultilevel"/>
    <w:tmpl w:val="F0A46742"/>
    <w:lvl w:ilvl="0" w:tplc="E1DE81D0">
      <w:start w:val="1"/>
      <w:numFmt w:val="decimal"/>
      <w:lvlText w:val="%1)"/>
      <w:lvlJc w:val="left"/>
      <w:pPr>
        <w:ind w:left="1080" w:hanging="360"/>
      </w:pPr>
      <w:rPr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29D1FA3"/>
    <w:multiLevelType w:val="hybridMultilevel"/>
    <w:tmpl w:val="B90E04E6"/>
    <w:lvl w:ilvl="0" w:tplc="040C0009">
      <w:start w:val="1"/>
      <w:numFmt w:val="bullet"/>
      <w:lvlText w:val=""/>
      <w:lvlJc w:val="left"/>
      <w:pPr>
        <w:ind w:left="1003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9">
    <w:nsid w:val="24F46F01"/>
    <w:multiLevelType w:val="hybridMultilevel"/>
    <w:tmpl w:val="AF34E69C"/>
    <w:lvl w:ilvl="0" w:tplc="8E6C6B64">
      <w:start w:val="1"/>
      <w:numFmt w:val="arabicAlpha"/>
      <w:lvlText w:val="%1"/>
      <w:lvlJc w:val="left"/>
      <w:pPr>
        <w:ind w:left="643" w:hanging="360"/>
      </w:pPr>
      <w:rPr>
        <w:rFonts w:hint="default"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AAA6DD8"/>
    <w:multiLevelType w:val="hybridMultilevel"/>
    <w:tmpl w:val="DDC0D11C"/>
    <w:lvl w:ilvl="0" w:tplc="040C0009">
      <w:start w:val="1"/>
      <w:numFmt w:val="bullet"/>
      <w:lvlText w:val=""/>
      <w:lvlJc w:val="left"/>
      <w:pPr>
        <w:ind w:left="121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11">
    <w:nsid w:val="2D12505F"/>
    <w:multiLevelType w:val="hybridMultilevel"/>
    <w:tmpl w:val="99BAE55A"/>
    <w:lvl w:ilvl="0" w:tplc="402A1488">
      <w:start w:val="1"/>
      <w:numFmt w:val="decimal"/>
      <w:lvlText w:val="%1."/>
      <w:lvlJc w:val="left"/>
      <w:pPr>
        <w:ind w:left="643" w:hanging="360"/>
      </w:pPr>
      <w:rPr>
        <w:sz w:val="32"/>
        <w:szCs w:val="3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797158"/>
    <w:multiLevelType w:val="hybridMultilevel"/>
    <w:tmpl w:val="0118586E"/>
    <w:lvl w:ilvl="0" w:tplc="040C000B">
      <w:start w:val="1"/>
      <w:numFmt w:val="bullet"/>
      <w:lvlText w:val=""/>
      <w:lvlJc w:val="left"/>
      <w:pPr>
        <w:ind w:left="243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75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47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190" w:hanging="360"/>
      </w:pPr>
      <w:rPr>
        <w:rFonts w:ascii="Wingdings" w:hAnsi="Wingdings" w:hint="default"/>
      </w:rPr>
    </w:lvl>
  </w:abstractNum>
  <w:abstractNum w:abstractNumId="13">
    <w:nsid w:val="441E6502"/>
    <w:multiLevelType w:val="hybridMultilevel"/>
    <w:tmpl w:val="22347AF0"/>
    <w:lvl w:ilvl="0" w:tplc="A984D1C0">
      <w:start w:val="1"/>
      <w:numFmt w:val="decimal"/>
      <w:lvlText w:val="%1."/>
      <w:lvlJc w:val="left"/>
      <w:pPr>
        <w:ind w:left="643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034B48"/>
    <w:multiLevelType w:val="hybridMultilevel"/>
    <w:tmpl w:val="B99AF772"/>
    <w:lvl w:ilvl="0" w:tplc="16B80898">
      <w:start w:val="1"/>
      <w:numFmt w:val="arabicAlpha"/>
      <w:lvlText w:val="ا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B856212"/>
    <w:multiLevelType w:val="hybridMultilevel"/>
    <w:tmpl w:val="3694141A"/>
    <w:lvl w:ilvl="0" w:tplc="040C0011">
      <w:start w:val="1"/>
      <w:numFmt w:val="decimal"/>
      <w:lvlText w:val="%1)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C2F7A83"/>
    <w:multiLevelType w:val="hybridMultilevel"/>
    <w:tmpl w:val="8A1E0A90"/>
    <w:lvl w:ilvl="0" w:tplc="5164C9CE">
      <w:start w:val="1"/>
      <w:numFmt w:val="bullet"/>
      <w:lvlText w:val="H"/>
      <w:lvlJc w:val="left"/>
      <w:pPr>
        <w:ind w:left="1080" w:hanging="360"/>
      </w:pPr>
      <w:rPr>
        <w:rFonts w:ascii="DBL Corners" w:hAnsi="DBL Corners" w:cs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5D02855"/>
    <w:multiLevelType w:val="hybridMultilevel"/>
    <w:tmpl w:val="3DBE2D12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585ECD"/>
    <w:multiLevelType w:val="hybridMultilevel"/>
    <w:tmpl w:val="54640598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8058A6"/>
    <w:multiLevelType w:val="hybridMultilevel"/>
    <w:tmpl w:val="3DBE2D12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B65890"/>
    <w:multiLevelType w:val="hybridMultilevel"/>
    <w:tmpl w:val="9C32C822"/>
    <w:lvl w:ilvl="0" w:tplc="040C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6C36137"/>
    <w:multiLevelType w:val="hybridMultilevel"/>
    <w:tmpl w:val="9E025B3C"/>
    <w:lvl w:ilvl="0" w:tplc="040C000D">
      <w:start w:val="1"/>
      <w:numFmt w:val="bullet"/>
      <w:lvlText w:val=""/>
      <w:lvlJc w:val="left"/>
      <w:pPr>
        <w:ind w:left="16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22">
    <w:nsid w:val="770E2D86"/>
    <w:multiLevelType w:val="hybridMultilevel"/>
    <w:tmpl w:val="32EE3014"/>
    <w:lvl w:ilvl="0" w:tplc="16B80898">
      <w:start w:val="1"/>
      <w:numFmt w:val="arabicAlpha"/>
      <w:lvlText w:val="ا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22"/>
  </w:num>
  <w:num w:numId="4">
    <w:abstractNumId w:val="2"/>
  </w:num>
  <w:num w:numId="5">
    <w:abstractNumId w:val="14"/>
  </w:num>
  <w:num w:numId="6">
    <w:abstractNumId w:val="9"/>
  </w:num>
  <w:num w:numId="7">
    <w:abstractNumId w:val="5"/>
  </w:num>
  <w:num w:numId="8">
    <w:abstractNumId w:val="8"/>
  </w:num>
  <w:num w:numId="9">
    <w:abstractNumId w:val="21"/>
  </w:num>
  <w:num w:numId="10">
    <w:abstractNumId w:val="12"/>
  </w:num>
  <w:num w:numId="11">
    <w:abstractNumId w:val="13"/>
  </w:num>
  <w:num w:numId="12">
    <w:abstractNumId w:val="18"/>
  </w:num>
  <w:num w:numId="13">
    <w:abstractNumId w:val="15"/>
  </w:num>
  <w:num w:numId="14">
    <w:abstractNumId w:val="20"/>
  </w:num>
  <w:num w:numId="15">
    <w:abstractNumId w:val="3"/>
  </w:num>
  <w:num w:numId="16">
    <w:abstractNumId w:val="19"/>
  </w:num>
  <w:num w:numId="17">
    <w:abstractNumId w:val="17"/>
  </w:num>
  <w:num w:numId="18">
    <w:abstractNumId w:val="10"/>
  </w:num>
  <w:num w:numId="19">
    <w:abstractNumId w:val="6"/>
  </w:num>
  <w:num w:numId="20">
    <w:abstractNumId w:val="7"/>
  </w:num>
  <w:num w:numId="21">
    <w:abstractNumId w:val="4"/>
  </w:num>
  <w:num w:numId="22">
    <w:abstractNumId w:val="1"/>
  </w:num>
  <w:num w:numId="2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41986">
      <o:colormenu v:ext="edit" fillcolor="none" strokecolor="none"/>
    </o:shapedefaults>
    <o:shapelayout v:ext="edit">
      <o:idmap v:ext="edit" data="5"/>
    </o:shapelayout>
  </w:hdrShapeDefaults>
  <w:footnotePr>
    <w:footnote w:id="-1"/>
    <w:footnote w:id="0"/>
  </w:footnotePr>
  <w:endnotePr>
    <w:endnote w:id="-1"/>
    <w:endnote w:id="0"/>
  </w:endnotePr>
  <w:compat/>
  <w:rsids>
    <w:rsidRoot w:val="008B7338"/>
    <w:rsid w:val="00021130"/>
    <w:rsid w:val="00022F8D"/>
    <w:rsid w:val="00060A3E"/>
    <w:rsid w:val="000667E0"/>
    <w:rsid w:val="00091C0B"/>
    <w:rsid w:val="00092F77"/>
    <w:rsid w:val="00097DE4"/>
    <w:rsid w:val="000A3C0E"/>
    <w:rsid w:val="001013BA"/>
    <w:rsid w:val="0011368F"/>
    <w:rsid w:val="00160514"/>
    <w:rsid w:val="00180642"/>
    <w:rsid w:val="00184EBC"/>
    <w:rsid w:val="00190879"/>
    <w:rsid w:val="001943CB"/>
    <w:rsid w:val="00194A25"/>
    <w:rsid w:val="00194C55"/>
    <w:rsid w:val="00195D53"/>
    <w:rsid w:val="001A5657"/>
    <w:rsid w:val="001E1096"/>
    <w:rsid w:val="001E6FE2"/>
    <w:rsid w:val="00204C5D"/>
    <w:rsid w:val="00233341"/>
    <w:rsid w:val="00234440"/>
    <w:rsid w:val="002354E4"/>
    <w:rsid w:val="00235F83"/>
    <w:rsid w:val="00242B46"/>
    <w:rsid w:val="002664B7"/>
    <w:rsid w:val="002925B5"/>
    <w:rsid w:val="00292D5C"/>
    <w:rsid w:val="002968D8"/>
    <w:rsid w:val="002A31E3"/>
    <w:rsid w:val="002B365D"/>
    <w:rsid w:val="002C5A9F"/>
    <w:rsid w:val="002C692F"/>
    <w:rsid w:val="002D473B"/>
    <w:rsid w:val="002E1487"/>
    <w:rsid w:val="003001E3"/>
    <w:rsid w:val="003017D6"/>
    <w:rsid w:val="003060ED"/>
    <w:rsid w:val="0031068C"/>
    <w:rsid w:val="0031224E"/>
    <w:rsid w:val="00317C51"/>
    <w:rsid w:val="00326ADF"/>
    <w:rsid w:val="00362F3F"/>
    <w:rsid w:val="003838EE"/>
    <w:rsid w:val="0038510E"/>
    <w:rsid w:val="00385B9A"/>
    <w:rsid w:val="0039019D"/>
    <w:rsid w:val="003B1D51"/>
    <w:rsid w:val="003B7FE8"/>
    <w:rsid w:val="003C1462"/>
    <w:rsid w:val="003C4BEF"/>
    <w:rsid w:val="003D361B"/>
    <w:rsid w:val="003D432A"/>
    <w:rsid w:val="003F2DD4"/>
    <w:rsid w:val="00447A63"/>
    <w:rsid w:val="0045632B"/>
    <w:rsid w:val="004675AA"/>
    <w:rsid w:val="004A4BE1"/>
    <w:rsid w:val="004C0D09"/>
    <w:rsid w:val="004C674B"/>
    <w:rsid w:val="004E578E"/>
    <w:rsid w:val="004E6441"/>
    <w:rsid w:val="004F4158"/>
    <w:rsid w:val="004F4924"/>
    <w:rsid w:val="00503A86"/>
    <w:rsid w:val="00515AD4"/>
    <w:rsid w:val="005313DB"/>
    <w:rsid w:val="00561316"/>
    <w:rsid w:val="00572C9C"/>
    <w:rsid w:val="00574AC9"/>
    <w:rsid w:val="005814AB"/>
    <w:rsid w:val="00585995"/>
    <w:rsid w:val="0058700D"/>
    <w:rsid w:val="005A2BFB"/>
    <w:rsid w:val="005A36CC"/>
    <w:rsid w:val="005A3EF7"/>
    <w:rsid w:val="005B610D"/>
    <w:rsid w:val="005C4D92"/>
    <w:rsid w:val="005D1243"/>
    <w:rsid w:val="005D2111"/>
    <w:rsid w:val="005F6A0A"/>
    <w:rsid w:val="006101BC"/>
    <w:rsid w:val="0062285F"/>
    <w:rsid w:val="00630C51"/>
    <w:rsid w:val="0063244F"/>
    <w:rsid w:val="00632A17"/>
    <w:rsid w:val="00641867"/>
    <w:rsid w:val="00646E42"/>
    <w:rsid w:val="00653F8B"/>
    <w:rsid w:val="006551DA"/>
    <w:rsid w:val="006603F1"/>
    <w:rsid w:val="00666758"/>
    <w:rsid w:val="00672F49"/>
    <w:rsid w:val="00682ECC"/>
    <w:rsid w:val="006906C5"/>
    <w:rsid w:val="00695E19"/>
    <w:rsid w:val="006A6C08"/>
    <w:rsid w:val="006C6D5E"/>
    <w:rsid w:val="006D23B7"/>
    <w:rsid w:val="006E4F20"/>
    <w:rsid w:val="006E6B97"/>
    <w:rsid w:val="006E6C37"/>
    <w:rsid w:val="006F0248"/>
    <w:rsid w:val="006F1565"/>
    <w:rsid w:val="007113DA"/>
    <w:rsid w:val="007152D3"/>
    <w:rsid w:val="00732AE0"/>
    <w:rsid w:val="0074312B"/>
    <w:rsid w:val="00743B22"/>
    <w:rsid w:val="007528EE"/>
    <w:rsid w:val="00752E0C"/>
    <w:rsid w:val="0075396F"/>
    <w:rsid w:val="00755B11"/>
    <w:rsid w:val="00771212"/>
    <w:rsid w:val="00773658"/>
    <w:rsid w:val="00783D8D"/>
    <w:rsid w:val="007A0AB4"/>
    <w:rsid w:val="007B3411"/>
    <w:rsid w:val="007C2507"/>
    <w:rsid w:val="007C785E"/>
    <w:rsid w:val="007D054E"/>
    <w:rsid w:val="007D06C9"/>
    <w:rsid w:val="007D0C09"/>
    <w:rsid w:val="007D46DF"/>
    <w:rsid w:val="007D6C89"/>
    <w:rsid w:val="0081208E"/>
    <w:rsid w:val="008163D8"/>
    <w:rsid w:val="00833902"/>
    <w:rsid w:val="00835427"/>
    <w:rsid w:val="00841E4C"/>
    <w:rsid w:val="008503EA"/>
    <w:rsid w:val="00852687"/>
    <w:rsid w:val="008535EA"/>
    <w:rsid w:val="00857CAA"/>
    <w:rsid w:val="00863452"/>
    <w:rsid w:val="00863703"/>
    <w:rsid w:val="0086773B"/>
    <w:rsid w:val="0089228B"/>
    <w:rsid w:val="00894E9E"/>
    <w:rsid w:val="008965D4"/>
    <w:rsid w:val="00897DA9"/>
    <w:rsid w:val="008B000A"/>
    <w:rsid w:val="008B7338"/>
    <w:rsid w:val="008C674E"/>
    <w:rsid w:val="008D5A67"/>
    <w:rsid w:val="008E5CE0"/>
    <w:rsid w:val="00901E02"/>
    <w:rsid w:val="00902930"/>
    <w:rsid w:val="0092401C"/>
    <w:rsid w:val="00935352"/>
    <w:rsid w:val="00941065"/>
    <w:rsid w:val="00947205"/>
    <w:rsid w:val="00963288"/>
    <w:rsid w:val="009670D3"/>
    <w:rsid w:val="00967713"/>
    <w:rsid w:val="00987943"/>
    <w:rsid w:val="00987952"/>
    <w:rsid w:val="00991389"/>
    <w:rsid w:val="009A00A7"/>
    <w:rsid w:val="009A65F9"/>
    <w:rsid w:val="009B339C"/>
    <w:rsid w:val="009B42A1"/>
    <w:rsid w:val="009B5532"/>
    <w:rsid w:val="009C0413"/>
    <w:rsid w:val="009D27A0"/>
    <w:rsid w:val="009D755E"/>
    <w:rsid w:val="009E36CB"/>
    <w:rsid w:val="009E5ADC"/>
    <w:rsid w:val="00A01C20"/>
    <w:rsid w:val="00A03BD2"/>
    <w:rsid w:val="00A0489C"/>
    <w:rsid w:val="00A05713"/>
    <w:rsid w:val="00A06544"/>
    <w:rsid w:val="00A14676"/>
    <w:rsid w:val="00A249D6"/>
    <w:rsid w:val="00A350C4"/>
    <w:rsid w:val="00A350F9"/>
    <w:rsid w:val="00A3536C"/>
    <w:rsid w:val="00A42CA0"/>
    <w:rsid w:val="00A538AB"/>
    <w:rsid w:val="00A538D8"/>
    <w:rsid w:val="00A723E7"/>
    <w:rsid w:val="00A75AF1"/>
    <w:rsid w:val="00A75DE1"/>
    <w:rsid w:val="00A7608A"/>
    <w:rsid w:val="00AA79E3"/>
    <w:rsid w:val="00AB2764"/>
    <w:rsid w:val="00AC2A33"/>
    <w:rsid w:val="00AD5812"/>
    <w:rsid w:val="00AE303D"/>
    <w:rsid w:val="00AF65A7"/>
    <w:rsid w:val="00B06CBF"/>
    <w:rsid w:val="00B11582"/>
    <w:rsid w:val="00B133B4"/>
    <w:rsid w:val="00B149D8"/>
    <w:rsid w:val="00B23587"/>
    <w:rsid w:val="00B40446"/>
    <w:rsid w:val="00B4735C"/>
    <w:rsid w:val="00B573DD"/>
    <w:rsid w:val="00B57575"/>
    <w:rsid w:val="00B60C6E"/>
    <w:rsid w:val="00B60E19"/>
    <w:rsid w:val="00B6318C"/>
    <w:rsid w:val="00B751EF"/>
    <w:rsid w:val="00B950D6"/>
    <w:rsid w:val="00BA0CE6"/>
    <w:rsid w:val="00BB0899"/>
    <w:rsid w:val="00BE4E63"/>
    <w:rsid w:val="00BE7163"/>
    <w:rsid w:val="00BF1572"/>
    <w:rsid w:val="00C4279D"/>
    <w:rsid w:val="00C45B5F"/>
    <w:rsid w:val="00C60F0F"/>
    <w:rsid w:val="00C75AB3"/>
    <w:rsid w:val="00C76DF3"/>
    <w:rsid w:val="00C83394"/>
    <w:rsid w:val="00C9181F"/>
    <w:rsid w:val="00C9448D"/>
    <w:rsid w:val="00C96A2B"/>
    <w:rsid w:val="00CB4825"/>
    <w:rsid w:val="00CB6917"/>
    <w:rsid w:val="00CC07FA"/>
    <w:rsid w:val="00CD52CC"/>
    <w:rsid w:val="00CD7028"/>
    <w:rsid w:val="00CE31CE"/>
    <w:rsid w:val="00CF0646"/>
    <w:rsid w:val="00CF1AEA"/>
    <w:rsid w:val="00CF2F7E"/>
    <w:rsid w:val="00D232A8"/>
    <w:rsid w:val="00D24E95"/>
    <w:rsid w:val="00D250E7"/>
    <w:rsid w:val="00D2549F"/>
    <w:rsid w:val="00D817FB"/>
    <w:rsid w:val="00D859A5"/>
    <w:rsid w:val="00D95B80"/>
    <w:rsid w:val="00DA17F1"/>
    <w:rsid w:val="00DA6A2E"/>
    <w:rsid w:val="00DB474F"/>
    <w:rsid w:val="00DC51C6"/>
    <w:rsid w:val="00DC7918"/>
    <w:rsid w:val="00DD4EEB"/>
    <w:rsid w:val="00DE0CC1"/>
    <w:rsid w:val="00DE24A2"/>
    <w:rsid w:val="00DE34AE"/>
    <w:rsid w:val="00DE5911"/>
    <w:rsid w:val="00DE6136"/>
    <w:rsid w:val="00DE667F"/>
    <w:rsid w:val="00DE7F57"/>
    <w:rsid w:val="00DF40E4"/>
    <w:rsid w:val="00DF7CB2"/>
    <w:rsid w:val="00E0012B"/>
    <w:rsid w:val="00E10BCC"/>
    <w:rsid w:val="00E21784"/>
    <w:rsid w:val="00E32CA4"/>
    <w:rsid w:val="00E42439"/>
    <w:rsid w:val="00E808EA"/>
    <w:rsid w:val="00E83F31"/>
    <w:rsid w:val="00EF34A1"/>
    <w:rsid w:val="00F0365B"/>
    <w:rsid w:val="00F12238"/>
    <w:rsid w:val="00F51273"/>
    <w:rsid w:val="00F54E71"/>
    <w:rsid w:val="00F64B8D"/>
    <w:rsid w:val="00F86D49"/>
    <w:rsid w:val="00F95B1A"/>
    <w:rsid w:val="00FA08A3"/>
    <w:rsid w:val="00FC268F"/>
    <w:rsid w:val="00FC4669"/>
    <w:rsid w:val="00FD01BD"/>
    <w:rsid w:val="00FD0ED3"/>
    <w:rsid w:val="00FD37A7"/>
    <w:rsid w:val="00FD55C4"/>
    <w:rsid w:val="00FE07C7"/>
    <w:rsid w:val="00FE3920"/>
    <w:rsid w:val="00FE7E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>
      <o:colormenu v:ext="edit" fillcolor="none" strokecolor="none"/>
    </o:shapedefaults>
    <o:shapelayout v:ext="edit">
      <o:idmap v:ext="edit" data="1"/>
      <o:rules v:ext="edit">
        <o:r id="V:Rule1" type="callout" idref="#_x0000_s1072"/>
        <o:r id="V:Rule10" type="callout" idref="#_x0000_s1171"/>
        <o:r id="V:Rule11" type="callout" idref="#_x0000_s1181"/>
        <o:r id="V:Rule12" type="connector" idref="#_x0000_s1102"/>
        <o:r id="V:Rule13" type="connector" idref="#_x0000_s1092"/>
        <o:r id="V:Rule14" type="connector" idref="#_x0000_s1106"/>
        <o:r id="V:Rule15" type="connector" idref="#_x0000_s1103"/>
        <o:r id="V:Rule16" type="connector" idref="#_x0000_s1111"/>
        <o:r id="V:Rule17" type="connector" idref="#_x0000_s1110"/>
        <o:r id="V:Rule18" type="connector" idref="#_x0000_s1107"/>
        <o:r id="V:Rule19" type="connector" idref="#_x0000_s1093"/>
      </o:rules>
      <o:regrouptable v:ext="edit">
        <o:entry new="1" old="0"/>
        <o:entry new="2" old="0"/>
        <o:entry new="3" old="0"/>
        <o:entry new="4" old="3"/>
        <o:entry new="5" old="0"/>
        <o:entry new="6" old="0"/>
        <o:entry new="7" old="6"/>
        <o:entry new="8" old="0"/>
        <o:entry new="9" old="8"/>
        <o:entry new="10" old="0"/>
        <o:entry new="11" old="10"/>
        <o:entry new="12" old="0"/>
        <o:entry new="13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Arial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4E9E"/>
    <w:pPr>
      <w:spacing w:after="200" w:line="276" w:lineRule="auto"/>
    </w:pPr>
    <w:rPr>
      <w:sz w:val="22"/>
      <w:szCs w:val="22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8B73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B7338"/>
    <w:rPr>
      <w:rFonts w:ascii="Tahoma" w:hAnsi="Tahoma" w:cs="Tahoma"/>
      <w:sz w:val="16"/>
      <w:szCs w:val="16"/>
    </w:rPr>
  </w:style>
  <w:style w:type="character" w:styleId="Textedelespacerserv">
    <w:name w:val="Placeholder Text"/>
    <w:basedOn w:val="Policepardfaut"/>
    <w:uiPriority w:val="99"/>
    <w:semiHidden/>
    <w:rsid w:val="00092F77"/>
    <w:rPr>
      <w:color w:val="808080"/>
    </w:rPr>
  </w:style>
  <w:style w:type="paragraph" w:styleId="Paragraphedeliste">
    <w:name w:val="List Paragraph"/>
    <w:basedOn w:val="Normal"/>
    <w:uiPriority w:val="34"/>
    <w:qFormat/>
    <w:rsid w:val="00A01C20"/>
    <w:pPr>
      <w:ind w:left="720"/>
      <w:contextualSpacing/>
    </w:pPr>
  </w:style>
  <w:style w:type="table" w:styleId="Grilledutableau">
    <w:name w:val="Table Grid"/>
    <w:basedOn w:val="TableauNormal"/>
    <w:uiPriority w:val="59"/>
    <w:rsid w:val="0099138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semiHidden/>
    <w:unhideWhenUsed/>
    <w:rsid w:val="003060E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3060ED"/>
  </w:style>
  <w:style w:type="paragraph" w:styleId="Pieddepage">
    <w:name w:val="footer"/>
    <w:basedOn w:val="Normal"/>
    <w:link w:val="PieddepageCar"/>
    <w:uiPriority w:val="99"/>
    <w:semiHidden/>
    <w:unhideWhenUsed/>
    <w:rsid w:val="003060E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3060E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7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tif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jpe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49D84A-7C1A-478C-B85F-7A3C16521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0</TotalTime>
  <Pages>4</Pages>
  <Words>337</Words>
  <Characters>1858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1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wajih</cp:lastModifiedBy>
  <cp:revision>334</cp:revision>
  <cp:lastPrinted>2012-05-25T15:41:00Z</cp:lastPrinted>
  <dcterms:created xsi:type="dcterms:W3CDTF">2011-11-16T14:24:00Z</dcterms:created>
  <dcterms:modified xsi:type="dcterms:W3CDTF">2012-06-06T09:20:00Z</dcterms:modified>
</cp:coreProperties>
</file>